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02124C" w:rsidRDefault="0002124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2124C" w:rsidRPr="0059700C" w:rsidRDefault="0002124C" w:rsidP="0059700C">
                            <w:pPr>
                              <w:jc w:val="center"/>
                              <w:rPr>
                                <w:rFonts w:ascii="Times New Roman" w:hAnsi="Times New Roman" w:cs="Times New Roman"/>
                                <w:color w:val="000000" w:themeColor="text1"/>
                                <w:sz w:val="24"/>
                                <w:szCs w:val="24"/>
                              </w:rPr>
                            </w:pPr>
                          </w:p>
                          <w:p w14:paraId="462FB8F7"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2124C" w:rsidRPr="0059700C" w:rsidRDefault="0002124C"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02124C" w:rsidRDefault="0002124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2124C" w:rsidRPr="0059700C" w:rsidRDefault="0002124C" w:rsidP="0059700C">
                      <w:pPr>
                        <w:jc w:val="center"/>
                        <w:rPr>
                          <w:rFonts w:ascii="Times New Roman" w:hAnsi="Times New Roman" w:cs="Times New Roman"/>
                          <w:color w:val="000000" w:themeColor="text1"/>
                          <w:sz w:val="24"/>
                          <w:szCs w:val="24"/>
                        </w:rPr>
                      </w:pPr>
                    </w:p>
                    <w:p w14:paraId="462FB8F7"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2124C" w:rsidRPr="0059700C" w:rsidRDefault="0002124C"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r w:rsidRPr="002A0D62">
        <w:rPr>
          <w:rFonts w:ascii="Times New Roman" w:hAnsi="Times New Roman" w:cs="Times New Roman"/>
          <w:b/>
          <w:bCs/>
          <w:sz w:val="24"/>
          <w:szCs w:val="24"/>
        </w:rPr>
        <w:t>Msc.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r w:rsidRPr="00292A1F">
        <w:rPr>
          <w:rFonts w:ascii="Times New Roman" w:hAnsi="Times New Roman" w:cs="Times New Roman"/>
          <w:sz w:val="24"/>
          <w:szCs w:val="24"/>
          <w:lang w:val="en-US"/>
        </w:rPr>
        <w:t xml:space="preserve">Managment;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Asynchronous</w:t>
            </w:r>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Application Programming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Active Server page</w:t>
            </w:r>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r w:rsidRPr="00292A1F">
              <w:rPr>
                <w:rFonts w:ascii="Times New Roman" w:hAnsi="Times New Roman" w:cs="Times New Roman"/>
                <w:sz w:val="24"/>
                <w:szCs w:val="24"/>
              </w:rPr>
              <w:t>Engineering</w:t>
            </w:r>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Common Language Runtime</w:t>
            </w:r>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 xml:space="preserve">Definition Architecture Design Implementation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Definition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inamic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 xml:space="preserve">-Biblioteca de </w:t>
            </w:r>
            <w:r>
              <w:rPr>
                <w:rFonts w:ascii="Times New Roman" w:hAnsi="Times New Roman" w:cs="Times New Roman"/>
                <w:sz w:val="24"/>
                <w:szCs w:val="24"/>
                <w:lang w:val="en-US"/>
              </w:rPr>
              <w:t>V</w:t>
            </w:r>
            <w:r w:rsidRPr="00292A1F">
              <w:rPr>
                <w:rFonts w:ascii="Times New Roman" w:hAnsi="Times New Roman" w:cs="Times New Roman"/>
                <w:sz w:val="24"/>
                <w:szCs w:val="24"/>
                <w:lang w:val="en-US"/>
              </w:rPr>
              <w:t xml:space="preserve">ínculo </w:t>
            </w:r>
            <w:r>
              <w:rPr>
                <w:rFonts w:ascii="Times New Roman" w:hAnsi="Times New Roman" w:cs="Times New Roman"/>
                <w:sz w:val="24"/>
                <w:szCs w:val="24"/>
                <w:lang w:val="en-US"/>
              </w:rPr>
              <w:t>D</w:t>
            </w:r>
            <w:r w:rsidRPr="00292A1F">
              <w:rPr>
                <w:rFonts w:ascii="Times New Roman" w:hAnsi="Times New Roman" w:cs="Times New Roman"/>
                <w:sz w:val="24"/>
                <w:szCs w:val="24"/>
                <w:lang w:val="en-US"/>
              </w:rPr>
              <w:t xml:space="preserve">inâmico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Dynamic Link Library</w:t>
            </w:r>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Query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Transaction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Enterprise Application Integration</w:t>
            </w:r>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Feature Driven Development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Foreign Key</w:t>
            </w:r>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Graphical User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HyperText Markup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grated Development Environment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International Organization Standardization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ightweight Directory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Language Integrated Query</w:t>
            </w:r>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imary Key</w:t>
            </w:r>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presentation Stat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4F9F4870" w:rsidR="00E81B72" w:rsidRDefault="00E81B72" w:rsidP="001C1B85">
            <w:pPr>
              <w:jc w:val="both"/>
              <w:rPr>
                <w:rFonts w:ascii="Times New Roman" w:hAnsi="Times New Roman" w:cs="Times New Roman"/>
                <w:sz w:val="24"/>
                <w:szCs w:val="24"/>
                <w:lang w:val="en-US"/>
              </w:rPr>
            </w:pPr>
          </w:p>
        </w:tc>
        <w:tc>
          <w:tcPr>
            <w:tcW w:w="7295" w:type="dxa"/>
          </w:tcPr>
          <w:p w14:paraId="44837670"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Development Life Cycl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ngle Object Application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Application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sidRPr="00292A1F">
              <w:rPr>
                <w:rFonts w:ascii="Times New Roman" w:hAnsi="Times New Roman" w:cs="Times New Roman"/>
                <w:sz w:val="24"/>
                <w:szCs w:val="24"/>
              </w:rPr>
              <w:t>Structured</w:t>
            </w:r>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ied Modeling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niform Resource Locator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orld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Extensible Markup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Extreme Programming</w:t>
            </w:r>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02124C">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3D12A6" w:rsidP="00457131">
          <w:pPr>
            <w:pStyle w:val="ndice2"/>
            <w:rPr>
              <w:rFonts w:ascii="Times New Roman" w:eastAsiaTheme="minorEastAsia" w:hAnsi="Times New Roman" w:cs="Times New Roman"/>
              <w:noProof/>
              <w:lang w:eastAsia="pt-PT"/>
            </w:rPr>
          </w:pPr>
          <w:hyperlink w:anchor="_Toc52191427" w:history="1">
            <w:r w:rsidRPr="00457131">
              <w:rPr>
                <w:rStyle w:val="Hiperligao"/>
                <w:rFonts w:ascii="Times New Roman" w:hAnsi="Times New Roman" w:cs="Times New Roman"/>
                <w:noProof/>
              </w:rPr>
              <w:t>DEFINIÇÃO DO PROBLEM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2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4</w:t>
            </w:r>
            <w:r w:rsidRPr="00457131">
              <w:rPr>
                <w:rFonts w:ascii="Times New Roman" w:hAnsi="Times New Roman" w:cs="Times New Roman"/>
                <w:noProof/>
                <w:webHidden/>
              </w:rPr>
              <w:fldChar w:fldCharType="end"/>
            </w:r>
          </w:hyperlink>
        </w:p>
        <w:p w14:paraId="05132622" w14:textId="2C27A48F" w:rsidR="003D12A6" w:rsidRPr="00457131" w:rsidRDefault="003D12A6" w:rsidP="00457131">
          <w:pPr>
            <w:pStyle w:val="ndice2"/>
            <w:rPr>
              <w:rFonts w:ascii="Times New Roman" w:eastAsiaTheme="minorEastAsia" w:hAnsi="Times New Roman" w:cs="Times New Roman"/>
              <w:noProof/>
              <w:lang w:eastAsia="pt-PT"/>
            </w:rPr>
          </w:pPr>
          <w:hyperlink w:anchor="_Toc52191428" w:history="1">
            <w:r w:rsidRPr="00457131">
              <w:rPr>
                <w:rStyle w:val="Hiperligao"/>
                <w:rFonts w:ascii="Times New Roman" w:hAnsi="Times New Roman" w:cs="Times New Roman"/>
                <w:noProof/>
              </w:rPr>
              <w:t>JUSTIFICATIV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2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4</w:t>
            </w:r>
            <w:r w:rsidRPr="00457131">
              <w:rPr>
                <w:rFonts w:ascii="Times New Roman" w:hAnsi="Times New Roman" w:cs="Times New Roman"/>
                <w:noProof/>
                <w:webHidden/>
              </w:rPr>
              <w:fldChar w:fldCharType="end"/>
            </w:r>
          </w:hyperlink>
        </w:p>
        <w:p w14:paraId="4AAA86F2" w14:textId="4E139670" w:rsidR="003D12A6" w:rsidRPr="00457131" w:rsidRDefault="003D12A6" w:rsidP="00457131">
          <w:pPr>
            <w:pStyle w:val="ndice2"/>
            <w:rPr>
              <w:rFonts w:ascii="Times New Roman" w:eastAsiaTheme="minorEastAsia" w:hAnsi="Times New Roman" w:cs="Times New Roman"/>
              <w:noProof/>
              <w:lang w:eastAsia="pt-PT"/>
            </w:rPr>
          </w:pPr>
          <w:hyperlink w:anchor="_Toc52191429" w:history="1">
            <w:r w:rsidRPr="00457131">
              <w:rPr>
                <w:rStyle w:val="Hiperligao"/>
                <w:rFonts w:ascii="Times New Roman" w:hAnsi="Times New Roman" w:cs="Times New Roman"/>
                <w:noProof/>
              </w:rPr>
              <w:t>OBJECTIV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2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5</w:t>
            </w:r>
            <w:r w:rsidRPr="00457131">
              <w:rPr>
                <w:rFonts w:ascii="Times New Roman" w:hAnsi="Times New Roman" w:cs="Times New Roman"/>
                <w:noProof/>
                <w:webHidden/>
              </w:rPr>
              <w:fldChar w:fldCharType="end"/>
            </w:r>
          </w:hyperlink>
        </w:p>
        <w:p w14:paraId="0B07CC48" w14:textId="692322AF" w:rsidR="003D12A6" w:rsidRPr="00457131" w:rsidRDefault="003D12A6" w:rsidP="00457131">
          <w:pPr>
            <w:pStyle w:val="ndice2"/>
            <w:rPr>
              <w:rFonts w:ascii="Times New Roman" w:eastAsiaTheme="minorEastAsia" w:hAnsi="Times New Roman" w:cs="Times New Roman"/>
              <w:noProof/>
              <w:lang w:eastAsia="pt-PT"/>
            </w:rPr>
          </w:pPr>
          <w:hyperlink w:anchor="_Toc52191430" w:history="1">
            <w:r w:rsidRPr="00457131">
              <w:rPr>
                <w:rStyle w:val="Hiperligao"/>
                <w:rFonts w:ascii="Times New Roman" w:hAnsi="Times New Roman" w:cs="Times New Roman"/>
                <w:noProof/>
              </w:rPr>
              <w:t>OBJECTIVOS GERAI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5</w:t>
            </w:r>
            <w:r w:rsidRPr="00457131">
              <w:rPr>
                <w:rFonts w:ascii="Times New Roman" w:hAnsi="Times New Roman" w:cs="Times New Roman"/>
                <w:noProof/>
                <w:webHidden/>
              </w:rPr>
              <w:fldChar w:fldCharType="end"/>
            </w:r>
          </w:hyperlink>
        </w:p>
        <w:p w14:paraId="45349BE1" w14:textId="16C4DB8D" w:rsidR="003D12A6" w:rsidRPr="00457131" w:rsidRDefault="003D12A6" w:rsidP="00457131">
          <w:pPr>
            <w:pStyle w:val="ndice2"/>
            <w:rPr>
              <w:rFonts w:ascii="Times New Roman" w:eastAsiaTheme="minorEastAsia" w:hAnsi="Times New Roman" w:cs="Times New Roman"/>
              <w:noProof/>
              <w:lang w:eastAsia="pt-PT"/>
            </w:rPr>
          </w:pPr>
          <w:hyperlink w:anchor="_Toc52191431" w:history="1">
            <w:r w:rsidRPr="00457131">
              <w:rPr>
                <w:rStyle w:val="Hiperligao"/>
                <w:rFonts w:ascii="Times New Roman" w:hAnsi="Times New Roman" w:cs="Times New Roman"/>
                <w:noProof/>
              </w:rPr>
              <w:t>OBJECTIVOS ESPECÍFIC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5</w:t>
            </w:r>
            <w:r w:rsidRPr="00457131">
              <w:rPr>
                <w:rFonts w:ascii="Times New Roman" w:hAnsi="Times New Roman" w:cs="Times New Roman"/>
                <w:noProof/>
                <w:webHidden/>
              </w:rPr>
              <w:fldChar w:fldCharType="end"/>
            </w:r>
          </w:hyperlink>
        </w:p>
        <w:p w14:paraId="0E4CE9A6" w14:textId="5411472A" w:rsidR="003D12A6" w:rsidRPr="00457131" w:rsidRDefault="003D12A6" w:rsidP="00457131">
          <w:pPr>
            <w:pStyle w:val="ndice2"/>
            <w:rPr>
              <w:rFonts w:ascii="Times New Roman" w:eastAsiaTheme="minorEastAsia" w:hAnsi="Times New Roman" w:cs="Times New Roman"/>
              <w:noProof/>
              <w:lang w:eastAsia="pt-PT"/>
            </w:rPr>
          </w:pPr>
          <w:hyperlink w:anchor="_Toc52191432" w:history="1">
            <w:r w:rsidRPr="00457131">
              <w:rPr>
                <w:rStyle w:val="Hiperligao"/>
                <w:rFonts w:ascii="Times New Roman" w:hAnsi="Times New Roman" w:cs="Times New Roman"/>
                <w:noProof/>
              </w:rPr>
              <w:t>DELIMIT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5</w:t>
            </w:r>
            <w:r w:rsidRPr="00457131">
              <w:rPr>
                <w:rFonts w:ascii="Times New Roman" w:hAnsi="Times New Roman" w:cs="Times New Roman"/>
                <w:noProof/>
                <w:webHidden/>
              </w:rPr>
              <w:fldChar w:fldCharType="end"/>
            </w:r>
          </w:hyperlink>
        </w:p>
        <w:p w14:paraId="37AC2FCA" w14:textId="2F87A864" w:rsidR="003D12A6" w:rsidRPr="00457131" w:rsidRDefault="003D12A6" w:rsidP="00457131">
          <w:pPr>
            <w:pStyle w:val="ndice2"/>
            <w:rPr>
              <w:rFonts w:ascii="Times New Roman" w:eastAsiaTheme="minorEastAsia" w:hAnsi="Times New Roman" w:cs="Times New Roman"/>
              <w:noProof/>
              <w:lang w:eastAsia="pt-PT"/>
            </w:rPr>
          </w:pPr>
          <w:hyperlink w:anchor="_Toc52191433" w:history="1">
            <w:r w:rsidRPr="00457131">
              <w:rPr>
                <w:rStyle w:val="Hiperligao"/>
                <w:rFonts w:ascii="Times New Roman" w:hAnsi="Times New Roman" w:cs="Times New Roman"/>
                <w:noProof/>
              </w:rPr>
              <w:t>ESTRUTURA DO TRABALH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6</w:t>
            </w:r>
            <w:r w:rsidRPr="00457131">
              <w:rPr>
                <w:rFonts w:ascii="Times New Roman" w:hAnsi="Times New Roman" w:cs="Times New Roman"/>
                <w:noProof/>
                <w:webHidden/>
              </w:rPr>
              <w:fldChar w:fldCharType="end"/>
            </w:r>
          </w:hyperlink>
        </w:p>
        <w:p w14:paraId="63B231D8" w14:textId="5B16C5DE"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Pr="00457131">
              <w:rPr>
                <w:rStyle w:val="Hiperligao"/>
                <w:rFonts w:ascii="Times New Roman" w:hAnsi="Times New Roman" w:cs="Times New Roman"/>
                <w:noProof/>
              </w:rPr>
              <w:t>CAPÍTULO: 1- FUNDAMENTAÇÃO TEÓRIC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7</w:t>
            </w:r>
            <w:r w:rsidRPr="00457131">
              <w:rPr>
                <w:rFonts w:ascii="Times New Roman" w:hAnsi="Times New Roman" w:cs="Times New Roman"/>
                <w:noProof/>
                <w:webHidden/>
              </w:rPr>
              <w:fldChar w:fldCharType="end"/>
            </w:r>
          </w:hyperlink>
        </w:p>
        <w:p w14:paraId="462F2707" w14:textId="08108A3E"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Pr="00457131">
              <w:rPr>
                <w:rStyle w:val="Hiperligao"/>
                <w:rFonts w:ascii="Times New Roman" w:hAnsi="Times New Roman" w:cs="Times New Roman"/>
                <w:noProof/>
              </w:rPr>
              <w:t>CAPÍTULO: 2- METODOLOGI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7</w:t>
            </w:r>
            <w:r w:rsidRPr="00457131">
              <w:rPr>
                <w:rFonts w:ascii="Times New Roman" w:hAnsi="Times New Roman" w:cs="Times New Roman"/>
                <w:noProof/>
                <w:webHidden/>
              </w:rPr>
              <w:fldChar w:fldCharType="end"/>
            </w:r>
          </w:hyperlink>
        </w:p>
        <w:p w14:paraId="19F8FF2D" w14:textId="21C66271" w:rsidR="003D12A6" w:rsidRPr="00457131" w:rsidRDefault="003D12A6" w:rsidP="00457131">
          <w:pPr>
            <w:pStyle w:val="ndice2"/>
            <w:rPr>
              <w:rFonts w:ascii="Times New Roman" w:eastAsiaTheme="minorEastAsia" w:hAnsi="Times New Roman" w:cs="Times New Roman"/>
              <w:noProof/>
              <w:lang w:eastAsia="pt-PT"/>
            </w:rPr>
          </w:pPr>
          <w:hyperlink w:anchor="_Toc52191436" w:history="1">
            <w:r w:rsidRPr="00457131">
              <w:rPr>
                <w:rStyle w:val="Hiperligao"/>
                <w:rFonts w:ascii="Times New Roman" w:hAnsi="Times New Roman" w:cs="Times New Roman"/>
                <w:noProof/>
              </w:rPr>
              <w:t>2.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ipo de Pesquis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7</w:t>
            </w:r>
            <w:r w:rsidRPr="00457131">
              <w:rPr>
                <w:rFonts w:ascii="Times New Roman" w:hAnsi="Times New Roman" w:cs="Times New Roman"/>
                <w:noProof/>
                <w:webHidden/>
              </w:rPr>
              <w:fldChar w:fldCharType="end"/>
            </w:r>
          </w:hyperlink>
        </w:p>
        <w:p w14:paraId="00622DB4" w14:textId="0CB347DC" w:rsidR="003D12A6" w:rsidRPr="00457131" w:rsidRDefault="003D12A6" w:rsidP="00457131">
          <w:pPr>
            <w:pStyle w:val="ndice2"/>
            <w:rPr>
              <w:rFonts w:ascii="Times New Roman" w:eastAsiaTheme="minorEastAsia" w:hAnsi="Times New Roman" w:cs="Times New Roman"/>
              <w:noProof/>
              <w:lang w:eastAsia="pt-PT"/>
            </w:rPr>
          </w:pPr>
          <w:hyperlink w:anchor="_Toc52191437" w:history="1">
            <w:r w:rsidRPr="00457131">
              <w:rPr>
                <w:rStyle w:val="Hiperligao"/>
                <w:rFonts w:ascii="Times New Roman" w:hAnsi="Times New Roman" w:cs="Times New Roman"/>
                <w:noProof/>
              </w:rPr>
              <w:t>2.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Campo de Estud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8</w:t>
            </w:r>
            <w:r w:rsidRPr="00457131">
              <w:rPr>
                <w:rFonts w:ascii="Times New Roman" w:hAnsi="Times New Roman" w:cs="Times New Roman"/>
                <w:noProof/>
                <w:webHidden/>
              </w:rPr>
              <w:fldChar w:fldCharType="end"/>
            </w:r>
          </w:hyperlink>
        </w:p>
        <w:p w14:paraId="51800963" w14:textId="50EC64AB" w:rsidR="003D12A6" w:rsidRPr="00457131" w:rsidRDefault="003D12A6" w:rsidP="00457131">
          <w:pPr>
            <w:pStyle w:val="ndice2"/>
            <w:rPr>
              <w:rFonts w:ascii="Times New Roman" w:eastAsiaTheme="minorEastAsia" w:hAnsi="Times New Roman" w:cs="Times New Roman"/>
              <w:noProof/>
              <w:lang w:eastAsia="pt-PT"/>
            </w:rPr>
          </w:pPr>
          <w:hyperlink w:anchor="_Toc52191438" w:history="1">
            <w:r w:rsidRPr="00457131">
              <w:rPr>
                <w:rStyle w:val="Hiperligao"/>
                <w:rFonts w:ascii="Times New Roman" w:hAnsi="Times New Roman" w:cs="Times New Roman"/>
                <w:noProof/>
              </w:rPr>
              <w:t>2.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Levantamento de Requisit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8</w:t>
            </w:r>
            <w:r w:rsidRPr="00457131">
              <w:rPr>
                <w:rFonts w:ascii="Times New Roman" w:hAnsi="Times New Roman" w:cs="Times New Roman"/>
                <w:noProof/>
                <w:webHidden/>
              </w:rPr>
              <w:fldChar w:fldCharType="end"/>
            </w:r>
          </w:hyperlink>
        </w:p>
        <w:p w14:paraId="37F5013F" w14:textId="4092531B"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Pr="00457131">
              <w:rPr>
                <w:rStyle w:val="Hiperligao"/>
                <w:rFonts w:ascii="Times New Roman" w:hAnsi="Times New Roman" w:cs="Times New Roman"/>
                <w:noProof/>
              </w:rPr>
              <w:t>2.3.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nalise de requisit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3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8</w:t>
            </w:r>
            <w:r w:rsidRPr="00457131">
              <w:rPr>
                <w:rFonts w:ascii="Times New Roman" w:hAnsi="Times New Roman" w:cs="Times New Roman"/>
                <w:noProof/>
                <w:webHidden/>
              </w:rPr>
              <w:fldChar w:fldCharType="end"/>
            </w:r>
          </w:hyperlink>
        </w:p>
        <w:p w14:paraId="4D3D8D6D" w14:textId="0CE683AA"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Pr="00457131">
              <w:rPr>
                <w:rStyle w:val="Hiperligao"/>
                <w:rFonts w:ascii="Times New Roman" w:hAnsi="Times New Roman" w:cs="Times New Roman"/>
                <w:noProof/>
              </w:rPr>
              <w:t>2.3.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Requisitos Funcionai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18</w:t>
            </w:r>
            <w:r w:rsidRPr="00457131">
              <w:rPr>
                <w:rFonts w:ascii="Times New Roman" w:hAnsi="Times New Roman" w:cs="Times New Roman"/>
                <w:noProof/>
                <w:webHidden/>
              </w:rPr>
              <w:fldChar w:fldCharType="end"/>
            </w:r>
          </w:hyperlink>
        </w:p>
        <w:p w14:paraId="4D6769A3" w14:textId="059E38EB"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Pr="00457131">
              <w:rPr>
                <w:rStyle w:val="Hiperligao"/>
                <w:rFonts w:ascii="Times New Roman" w:hAnsi="Times New Roman" w:cs="Times New Roman"/>
                <w:noProof/>
              </w:rPr>
              <w:t>2.3.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Requisitos Não Funcionai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0</w:t>
            </w:r>
            <w:r w:rsidRPr="00457131">
              <w:rPr>
                <w:rFonts w:ascii="Times New Roman" w:hAnsi="Times New Roman" w:cs="Times New Roman"/>
                <w:noProof/>
                <w:webHidden/>
              </w:rPr>
              <w:fldChar w:fldCharType="end"/>
            </w:r>
          </w:hyperlink>
        </w:p>
        <w:p w14:paraId="134C604B" w14:textId="5DE276A5"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Pr="00457131">
              <w:rPr>
                <w:rStyle w:val="Hiperligao"/>
                <w:rFonts w:ascii="Times New Roman" w:hAnsi="Times New Roman" w:cs="Times New Roman"/>
                <w:noProof/>
              </w:rPr>
              <w:t>2.3.4.</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Regras de Negóci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1</w:t>
            </w:r>
            <w:r w:rsidRPr="00457131">
              <w:rPr>
                <w:rFonts w:ascii="Times New Roman" w:hAnsi="Times New Roman" w:cs="Times New Roman"/>
                <w:noProof/>
                <w:webHidden/>
              </w:rPr>
              <w:fldChar w:fldCharType="end"/>
            </w:r>
          </w:hyperlink>
        </w:p>
        <w:p w14:paraId="7416DB0F" w14:textId="0A7F428E" w:rsidR="003D12A6" w:rsidRPr="00457131" w:rsidRDefault="003D12A6" w:rsidP="00457131">
          <w:pPr>
            <w:pStyle w:val="ndice2"/>
            <w:rPr>
              <w:rFonts w:ascii="Times New Roman" w:eastAsiaTheme="minorEastAsia" w:hAnsi="Times New Roman" w:cs="Times New Roman"/>
              <w:noProof/>
              <w:lang w:eastAsia="pt-PT"/>
            </w:rPr>
          </w:pPr>
          <w:hyperlink w:anchor="_Toc52191443" w:history="1">
            <w:r w:rsidRPr="00457131">
              <w:rPr>
                <w:rStyle w:val="Hiperligao"/>
                <w:rFonts w:ascii="Times New Roman" w:hAnsi="Times New Roman" w:cs="Times New Roman"/>
                <w:noProof/>
              </w:rPr>
              <w:t>2.4.</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nálise do Sistem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2</w:t>
            </w:r>
            <w:r w:rsidRPr="00457131">
              <w:rPr>
                <w:rFonts w:ascii="Times New Roman" w:hAnsi="Times New Roman" w:cs="Times New Roman"/>
                <w:noProof/>
                <w:webHidden/>
              </w:rPr>
              <w:fldChar w:fldCharType="end"/>
            </w:r>
          </w:hyperlink>
        </w:p>
        <w:p w14:paraId="2BDEC909" w14:textId="3B3ECA0C"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Pr="00457131">
              <w:rPr>
                <w:rStyle w:val="Hiperligao"/>
                <w:rFonts w:ascii="Times New Roman" w:hAnsi="Times New Roman" w:cs="Times New Roman"/>
                <w:noProof/>
              </w:rPr>
              <w:t>2.4.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s do Sistem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2</w:t>
            </w:r>
            <w:r w:rsidRPr="00457131">
              <w:rPr>
                <w:rFonts w:ascii="Times New Roman" w:hAnsi="Times New Roman" w:cs="Times New Roman"/>
                <w:noProof/>
                <w:webHidden/>
              </w:rPr>
              <w:fldChar w:fldCharType="end"/>
            </w:r>
          </w:hyperlink>
        </w:p>
        <w:p w14:paraId="1CD3180B" w14:textId="5C9BEEEF"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Pr="00457131">
              <w:rPr>
                <w:rStyle w:val="Hiperligao"/>
                <w:rFonts w:ascii="Times New Roman" w:hAnsi="Times New Roman" w:cs="Times New Roman"/>
                <w:noProof/>
              </w:rPr>
              <w:t>2.4.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de caso de Us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3</w:t>
            </w:r>
            <w:r w:rsidRPr="00457131">
              <w:rPr>
                <w:rFonts w:ascii="Times New Roman" w:hAnsi="Times New Roman" w:cs="Times New Roman"/>
                <w:noProof/>
                <w:webHidden/>
              </w:rPr>
              <w:fldChar w:fldCharType="end"/>
            </w:r>
          </w:hyperlink>
        </w:p>
        <w:p w14:paraId="694E1331" w14:textId="0F209D0E"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Pr="00457131">
              <w:rPr>
                <w:rStyle w:val="Hiperligao"/>
                <w:rFonts w:ascii="Times New Roman" w:hAnsi="Times New Roman" w:cs="Times New Roman"/>
                <w:noProof/>
              </w:rPr>
              <w:t>2.4.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escrição dos Principais Casos de Us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24</w:t>
            </w:r>
            <w:r w:rsidRPr="00457131">
              <w:rPr>
                <w:rFonts w:ascii="Times New Roman" w:hAnsi="Times New Roman" w:cs="Times New Roman"/>
                <w:noProof/>
                <w:webHidden/>
              </w:rPr>
              <w:fldChar w:fldCharType="end"/>
            </w:r>
          </w:hyperlink>
        </w:p>
        <w:p w14:paraId="73433DA7" w14:textId="201A3BBE"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Pr="00457131">
              <w:rPr>
                <w:rStyle w:val="Hiperligao"/>
                <w:rFonts w:ascii="Times New Roman" w:hAnsi="Times New Roman" w:cs="Times New Roman"/>
                <w:noProof/>
              </w:rPr>
              <w:t>2.4.4.</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Entidade-Relacionament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0</w:t>
            </w:r>
            <w:r w:rsidRPr="00457131">
              <w:rPr>
                <w:rFonts w:ascii="Times New Roman" w:hAnsi="Times New Roman" w:cs="Times New Roman"/>
                <w:noProof/>
                <w:webHidden/>
              </w:rPr>
              <w:fldChar w:fldCharType="end"/>
            </w:r>
          </w:hyperlink>
        </w:p>
        <w:p w14:paraId="75A11D5C" w14:textId="5758484E" w:rsidR="003D12A6" w:rsidRPr="00457131" w:rsidRDefault="003D12A6" w:rsidP="00457131">
          <w:pPr>
            <w:pStyle w:val="ndice2"/>
            <w:rPr>
              <w:rFonts w:ascii="Times New Roman" w:eastAsiaTheme="minorEastAsia" w:hAnsi="Times New Roman" w:cs="Times New Roman"/>
              <w:noProof/>
              <w:lang w:eastAsia="pt-PT"/>
            </w:rPr>
          </w:pPr>
          <w:hyperlink w:anchor="_Toc52191448" w:history="1">
            <w:r w:rsidRPr="00457131">
              <w:rPr>
                <w:rStyle w:val="Hiperligao"/>
                <w:rFonts w:ascii="Times New Roman" w:hAnsi="Times New Roman" w:cs="Times New Roman"/>
                <w:noProof/>
              </w:rPr>
              <w:t>2.5.</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Lógic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1</w:t>
            </w:r>
            <w:r w:rsidRPr="00457131">
              <w:rPr>
                <w:rFonts w:ascii="Times New Roman" w:hAnsi="Times New Roman" w:cs="Times New Roman"/>
                <w:noProof/>
                <w:webHidden/>
              </w:rPr>
              <w:fldChar w:fldCharType="end"/>
            </w:r>
          </w:hyperlink>
        </w:p>
        <w:p w14:paraId="40F04FA1" w14:textId="317BA79A"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Pr="00457131">
              <w:rPr>
                <w:rStyle w:val="Hiperligao"/>
                <w:rFonts w:ascii="Times New Roman" w:hAnsi="Times New Roman" w:cs="Times New Roman"/>
                <w:noProof/>
              </w:rPr>
              <w:t>2.5.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de Classe</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4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1</w:t>
            </w:r>
            <w:r w:rsidRPr="00457131">
              <w:rPr>
                <w:rFonts w:ascii="Times New Roman" w:hAnsi="Times New Roman" w:cs="Times New Roman"/>
                <w:noProof/>
                <w:webHidden/>
              </w:rPr>
              <w:fldChar w:fldCharType="end"/>
            </w:r>
          </w:hyperlink>
        </w:p>
        <w:p w14:paraId="5E2B9B0B" w14:textId="55ACA558"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Pr="00457131">
              <w:rPr>
                <w:rStyle w:val="Hiperligao"/>
                <w:rFonts w:ascii="Times New Roman" w:hAnsi="Times New Roman" w:cs="Times New Roman"/>
                <w:noProof/>
              </w:rPr>
              <w:t>2.5.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de Sequênci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2</w:t>
            </w:r>
            <w:r w:rsidRPr="00457131">
              <w:rPr>
                <w:rFonts w:ascii="Times New Roman" w:hAnsi="Times New Roman" w:cs="Times New Roman"/>
                <w:noProof/>
                <w:webHidden/>
              </w:rPr>
              <w:fldChar w:fldCharType="end"/>
            </w:r>
          </w:hyperlink>
        </w:p>
        <w:p w14:paraId="49E7E0BE" w14:textId="4DB432A1"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Pr="00457131">
              <w:rPr>
                <w:rStyle w:val="Hiperligao"/>
                <w:rFonts w:ascii="Times New Roman" w:hAnsi="Times New Roman" w:cs="Times New Roman"/>
                <w:noProof/>
              </w:rPr>
              <w:t>2.5.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iagrama de Instal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5</w:t>
            </w:r>
            <w:r w:rsidRPr="00457131">
              <w:rPr>
                <w:rFonts w:ascii="Times New Roman" w:hAnsi="Times New Roman" w:cs="Times New Roman"/>
                <w:noProof/>
                <w:webHidden/>
              </w:rPr>
              <w:fldChar w:fldCharType="end"/>
            </w:r>
          </w:hyperlink>
        </w:p>
        <w:p w14:paraId="5FA5BA81" w14:textId="4CAC6708" w:rsidR="003D12A6" w:rsidRPr="00457131" w:rsidRDefault="003D12A6" w:rsidP="00457131">
          <w:pPr>
            <w:pStyle w:val="ndice2"/>
            <w:rPr>
              <w:rFonts w:ascii="Times New Roman" w:eastAsiaTheme="minorEastAsia" w:hAnsi="Times New Roman" w:cs="Times New Roman"/>
              <w:noProof/>
              <w:lang w:eastAsia="pt-PT"/>
            </w:rPr>
          </w:pPr>
          <w:hyperlink w:anchor="_Toc52191452" w:history="1">
            <w:r w:rsidRPr="00457131">
              <w:rPr>
                <w:rStyle w:val="Hiperligao"/>
                <w:rFonts w:ascii="Times New Roman" w:hAnsi="Times New Roman" w:cs="Times New Roman"/>
                <w:noProof/>
              </w:rPr>
              <w:t>2.6.</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Ferramentas de Desenvolviment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6</w:t>
            </w:r>
            <w:r w:rsidRPr="00457131">
              <w:rPr>
                <w:rFonts w:ascii="Times New Roman" w:hAnsi="Times New Roman" w:cs="Times New Roman"/>
                <w:noProof/>
                <w:webHidden/>
              </w:rPr>
              <w:fldChar w:fldCharType="end"/>
            </w:r>
          </w:hyperlink>
        </w:p>
        <w:p w14:paraId="73F0CCC3" w14:textId="42CE598B" w:rsidR="003D12A6" w:rsidRPr="00457131" w:rsidRDefault="003D12A6" w:rsidP="00457131">
          <w:pPr>
            <w:pStyle w:val="ndice2"/>
            <w:rPr>
              <w:rFonts w:ascii="Times New Roman" w:eastAsiaTheme="minorEastAsia" w:hAnsi="Times New Roman" w:cs="Times New Roman"/>
              <w:noProof/>
              <w:lang w:eastAsia="pt-PT"/>
            </w:rPr>
          </w:pPr>
          <w:hyperlink w:anchor="_Toc52191453" w:history="1">
            <w:r w:rsidRPr="00457131">
              <w:rPr>
                <w:rStyle w:val="Hiperligao"/>
                <w:rFonts w:ascii="Times New Roman" w:hAnsi="Times New Roman" w:cs="Times New Roman"/>
                <w:noProof/>
              </w:rPr>
              <w:t>2.7.</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rquitectura lógica do Sistem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8</w:t>
            </w:r>
            <w:r w:rsidRPr="00457131">
              <w:rPr>
                <w:rFonts w:ascii="Times New Roman" w:hAnsi="Times New Roman" w:cs="Times New Roman"/>
                <w:noProof/>
                <w:webHidden/>
              </w:rPr>
              <w:fldChar w:fldCharType="end"/>
            </w:r>
          </w:hyperlink>
        </w:p>
        <w:p w14:paraId="77EC563D" w14:textId="7CEFDA8F"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Pr="00457131">
              <w:rPr>
                <w:rStyle w:val="Hiperligao"/>
                <w:rFonts w:ascii="Times New Roman" w:hAnsi="Times New Roman" w:cs="Times New Roman"/>
                <w:noProof/>
              </w:rPr>
              <w:t>2.7.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Camada de Apresent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8</w:t>
            </w:r>
            <w:r w:rsidRPr="00457131">
              <w:rPr>
                <w:rFonts w:ascii="Times New Roman" w:hAnsi="Times New Roman" w:cs="Times New Roman"/>
                <w:noProof/>
                <w:webHidden/>
              </w:rPr>
              <w:fldChar w:fldCharType="end"/>
            </w:r>
          </w:hyperlink>
        </w:p>
        <w:p w14:paraId="40B556AD" w14:textId="116FCA34"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Pr="00457131">
              <w:rPr>
                <w:rStyle w:val="Hiperligao"/>
                <w:rFonts w:ascii="Times New Roman" w:hAnsi="Times New Roman" w:cs="Times New Roman"/>
                <w:noProof/>
              </w:rPr>
              <w:t>2.7.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Camada de Infra-estrutur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9</w:t>
            </w:r>
            <w:r w:rsidRPr="00457131">
              <w:rPr>
                <w:rFonts w:ascii="Times New Roman" w:hAnsi="Times New Roman" w:cs="Times New Roman"/>
                <w:noProof/>
                <w:webHidden/>
              </w:rPr>
              <w:fldChar w:fldCharType="end"/>
            </w:r>
          </w:hyperlink>
        </w:p>
        <w:p w14:paraId="07CAEFB6" w14:textId="529D556B" w:rsidR="003D12A6" w:rsidRPr="00457131" w:rsidRDefault="003D12A6" w:rsidP="00457131">
          <w:pPr>
            <w:pStyle w:val="ndice2"/>
            <w:rPr>
              <w:rFonts w:ascii="Times New Roman" w:eastAsiaTheme="minorEastAsia" w:hAnsi="Times New Roman" w:cs="Times New Roman"/>
              <w:noProof/>
              <w:lang w:eastAsia="pt-PT"/>
            </w:rPr>
          </w:pPr>
          <w:hyperlink w:anchor="_Toc52191456" w:history="1">
            <w:r w:rsidRPr="00457131">
              <w:rPr>
                <w:rStyle w:val="Hiperligao"/>
                <w:rFonts w:ascii="Times New Roman" w:hAnsi="Times New Roman" w:cs="Times New Roman"/>
                <w:noProof/>
              </w:rPr>
              <w:t>2.8.</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esenvolvimento de base de D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9</w:t>
            </w:r>
            <w:r w:rsidRPr="00457131">
              <w:rPr>
                <w:rFonts w:ascii="Times New Roman" w:hAnsi="Times New Roman" w:cs="Times New Roman"/>
                <w:noProof/>
                <w:webHidden/>
              </w:rPr>
              <w:fldChar w:fldCharType="end"/>
            </w:r>
          </w:hyperlink>
        </w:p>
        <w:p w14:paraId="0F5AC9D3" w14:textId="03EFC268"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Pr="00457131">
              <w:rPr>
                <w:rStyle w:val="Hiperligao"/>
                <w:rFonts w:ascii="Times New Roman" w:hAnsi="Times New Roman" w:cs="Times New Roman"/>
                <w:noProof/>
              </w:rPr>
              <w:t>2.8.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Criação de base de d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9</w:t>
            </w:r>
            <w:r w:rsidRPr="00457131">
              <w:rPr>
                <w:rFonts w:ascii="Times New Roman" w:hAnsi="Times New Roman" w:cs="Times New Roman"/>
                <w:noProof/>
                <w:webHidden/>
              </w:rPr>
              <w:fldChar w:fldCharType="end"/>
            </w:r>
          </w:hyperlink>
        </w:p>
        <w:p w14:paraId="28FD59AD" w14:textId="7BBB91F2" w:rsidR="003D12A6" w:rsidRPr="00457131" w:rsidRDefault="003D12A6" w:rsidP="00457131">
          <w:pPr>
            <w:pStyle w:val="ndice2"/>
            <w:rPr>
              <w:rFonts w:ascii="Times New Roman" w:eastAsiaTheme="minorEastAsia" w:hAnsi="Times New Roman" w:cs="Times New Roman"/>
              <w:noProof/>
              <w:lang w:eastAsia="pt-PT"/>
            </w:rPr>
          </w:pPr>
          <w:hyperlink w:anchor="_Toc52191458" w:history="1">
            <w:r w:rsidRPr="00457131">
              <w:rPr>
                <w:rStyle w:val="Hiperligao"/>
                <w:rFonts w:ascii="Times New Roman" w:hAnsi="Times New Roman" w:cs="Times New Roman"/>
                <w:noProof/>
              </w:rPr>
              <w:t>2.9.</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cnologias Implementadas no Project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9</w:t>
            </w:r>
            <w:r w:rsidRPr="00457131">
              <w:rPr>
                <w:rFonts w:ascii="Times New Roman" w:hAnsi="Times New Roman" w:cs="Times New Roman"/>
                <w:noProof/>
                <w:webHidden/>
              </w:rPr>
              <w:fldChar w:fldCharType="end"/>
            </w:r>
          </w:hyperlink>
        </w:p>
        <w:p w14:paraId="1A661A44" w14:textId="07752C81"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Pr="00457131">
              <w:rPr>
                <w:rStyle w:val="Hiperligao"/>
                <w:rFonts w:ascii="Times New Roman" w:hAnsi="Times New Roman" w:cs="Times New Roman"/>
                <w:noProof/>
              </w:rPr>
              <w:t>2.9.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Base de D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5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39</w:t>
            </w:r>
            <w:r w:rsidRPr="00457131">
              <w:rPr>
                <w:rFonts w:ascii="Times New Roman" w:hAnsi="Times New Roman" w:cs="Times New Roman"/>
                <w:noProof/>
                <w:webHidden/>
              </w:rPr>
              <w:fldChar w:fldCharType="end"/>
            </w:r>
          </w:hyperlink>
        </w:p>
        <w:p w14:paraId="5A0A6311" w14:textId="751F3339"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Pr="00457131">
              <w:rPr>
                <w:rStyle w:val="Hiperligao"/>
                <w:rFonts w:ascii="Times New Roman" w:hAnsi="Times New Roman" w:cs="Times New Roman"/>
                <w:noProof/>
              </w:rPr>
              <w:t>2.9.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Sistemas de gestão de base de d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0</w:t>
            </w:r>
            <w:r w:rsidRPr="00457131">
              <w:rPr>
                <w:rFonts w:ascii="Times New Roman" w:hAnsi="Times New Roman" w:cs="Times New Roman"/>
                <w:noProof/>
                <w:webHidden/>
              </w:rPr>
              <w:fldChar w:fldCharType="end"/>
            </w:r>
          </w:hyperlink>
        </w:p>
        <w:p w14:paraId="5B875E23" w14:textId="34CA7892"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Pr="00457131">
              <w:rPr>
                <w:rStyle w:val="Hiperligao"/>
                <w:rFonts w:ascii="Times New Roman" w:hAnsi="Times New Roman" w:cs="Times New Roman"/>
                <w:noProof/>
              </w:rPr>
              <w:t>2.9.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SQL</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0</w:t>
            </w:r>
            <w:r w:rsidRPr="00457131">
              <w:rPr>
                <w:rFonts w:ascii="Times New Roman" w:hAnsi="Times New Roman" w:cs="Times New Roman"/>
                <w:noProof/>
                <w:webHidden/>
              </w:rPr>
              <w:fldChar w:fldCharType="end"/>
            </w:r>
          </w:hyperlink>
        </w:p>
        <w:p w14:paraId="7333522F" w14:textId="1BF910F9"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Pr="00457131">
              <w:rPr>
                <w:rStyle w:val="Hiperligao"/>
                <w:rFonts w:ascii="Times New Roman" w:hAnsi="Times New Roman" w:cs="Times New Roman"/>
                <w:noProof/>
              </w:rPr>
              <w:t>2.9.4.</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Procedimentos armazen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1</w:t>
            </w:r>
            <w:r w:rsidRPr="00457131">
              <w:rPr>
                <w:rFonts w:ascii="Times New Roman" w:hAnsi="Times New Roman" w:cs="Times New Roman"/>
                <w:noProof/>
                <w:webHidden/>
              </w:rPr>
              <w:fldChar w:fldCharType="end"/>
            </w:r>
          </w:hyperlink>
        </w:p>
        <w:p w14:paraId="12E4BD61" w14:textId="36DB9EF7"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Pr="00457131">
              <w:rPr>
                <w:rStyle w:val="Hiperligao"/>
                <w:rFonts w:ascii="Times New Roman" w:hAnsi="Times New Roman" w:cs="Times New Roman"/>
                <w:noProof/>
              </w:rPr>
              <w:t>2.9.5.</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Entity Framework</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2</w:t>
            </w:r>
            <w:r w:rsidRPr="00457131">
              <w:rPr>
                <w:rFonts w:ascii="Times New Roman" w:hAnsi="Times New Roman" w:cs="Times New Roman"/>
                <w:noProof/>
                <w:webHidden/>
              </w:rPr>
              <w:fldChar w:fldCharType="end"/>
            </w:r>
          </w:hyperlink>
        </w:p>
        <w:p w14:paraId="6C41DFB8" w14:textId="35B2C9BD"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Pr="00457131">
              <w:rPr>
                <w:rStyle w:val="Hiperligao"/>
                <w:rFonts w:ascii="Times New Roman" w:hAnsi="Times New Roman" w:cs="Times New Roman"/>
                <w:noProof/>
              </w:rPr>
              <w:t>2.9.6.</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Program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2</w:t>
            </w:r>
            <w:r w:rsidRPr="00457131">
              <w:rPr>
                <w:rFonts w:ascii="Times New Roman" w:hAnsi="Times New Roman" w:cs="Times New Roman"/>
                <w:noProof/>
                <w:webHidden/>
              </w:rPr>
              <w:fldChar w:fldCharType="end"/>
            </w:r>
          </w:hyperlink>
        </w:p>
        <w:p w14:paraId="36307980" w14:textId="796D80FC" w:rsidR="003D12A6" w:rsidRPr="00457131" w:rsidRDefault="003D12A6" w:rsidP="00457131">
          <w:pPr>
            <w:pStyle w:val="ndice2"/>
            <w:rPr>
              <w:rFonts w:ascii="Times New Roman" w:eastAsiaTheme="minorEastAsia" w:hAnsi="Times New Roman" w:cs="Times New Roman"/>
              <w:noProof/>
              <w:lang w:eastAsia="pt-PT"/>
            </w:rPr>
          </w:pPr>
          <w:hyperlink w:anchor="_Toc52191465" w:history="1">
            <w:r w:rsidRPr="00457131">
              <w:rPr>
                <w:rStyle w:val="Hiperligao"/>
                <w:rFonts w:ascii="Times New Roman" w:hAnsi="Times New Roman" w:cs="Times New Roman"/>
                <w:noProof/>
              </w:rPr>
              <w:t>2.10.</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Program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3</w:t>
            </w:r>
            <w:r w:rsidRPr="00457131">
              <w:rPr>
                <w:rFonts w:ascii="Times New Roman" w:hAnsi="Times New Roman" w:cs="Times New Roman"/>
                <w:noProof/>
                <w:webHidden/>
              </w:rPr>
              <w:fldChar w:fldCharType="end"/>
            </w:r>
          </w:hyperlink>
        </w:p>
        <w:p w14:paraId="7CB1ED73" w14:textId="1D322EDB"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Pr="00457131">
              <w:rPr>
                <w:rStyle w:val="Hiperligao"/>
                <w:rFonts w:ascii="Times New Roman" w:hAnsi="Times New Roman" w:cs="Times New Roman"/>
                <w:noProof/>
              </w:rPr>
              <w:t>2.10.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sp.NET 4.8</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3</w:t>
            </w:r>
            <w:r w:rsidRPr="00457131">
              <w:rPr>
                <w:rFonts w:ascii="Times New Roman" w:hAnsi="Times New Roman" w:cs="Times New Roman"/>
                <w:noProof/>
                <w:webHidden/>
              </w:rPr>
              <w:fldChar w:fldCharType="end"/>
            </w:r>
          </w:hyperlink>
        </w:p>
        <w:p w14:paraId="50EF5FB2" w14:textId="4EA1FF78"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Pr="00457131">
              <w:rPr>
                <w:rStyle w:val="Hiperligao"/>
                <w:rFonts w:ascii="Times New Roman" w:hAnsi="Times New Roman" w:cs="Times New Roman"/>
                <w:noProof/>
              </w:rPr>
              <w:t>2.10.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sp.net MVC</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3</w:t>
            </w:r>
            <w:r w:rsidRPr="00457131">
              <w:rPr>
                <w:rFonts w:ascii="Times New Roman" w:hAnsi="Times New Roman" w:cs="Times New Roman"/>
                <w:noProof/>
                <w:webHidden/>
              </w:rPr>
              <w:fldChar w:fldCharType="end"/>
            </w:r>
          </w:hyperlink>
        </w:p>
        <w:p w14:paraId="0A370084" w14:textId="7E593575"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Pr="00457131">
              <w:rPr>
                <w:rStyle w:val="Hiperligao"/>
                <w:rFonts w:ascii="Times New Roman" w:hAnsi="Times New Roman" w:cs="Times New Roman"/>
                <w:noProof/>
              </w:rPr>
              <w:t>2.10.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Booststrap</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3</w:t>
            </w:r>
            <w:r w:rsidRPr="00457131">
              <w:rPr>
                <w:rFonts w:ascii="Times New Roman" w:hAnsi="Times New Roman" w:cs="Times New Roman"/>
                <w:noProof/>
                <w:webHidden/>
              </w:rPr>
              <w:fldChar w:fldCharType="end"/>
            </w:r>
          </w:hyperlink>
        </w:p>
        <w:p w14:paraId="7B1B7B0D" w14:textId="6F9C878C"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Pr="00457131">
              <w:rPr>
                <w:rStyle w:val="Hiperligao"/>
                <w:rFonts w:ascii="Times New Roman" w:hAnsi="Times New Roman" w:cs="Times New Roman"/>
                <w:noProof/>
              </w:rPr>
              <w:t>2.10.4.</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Jquery</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6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4</w:t>
            </w:r>
            <w:r w:rsidRPr="00457131">
              <w:rPr>
                <w:rFonts w:ascii="Times New Roman" w:hAnsi="Times New Roman" w:cs="Times New Roman"/>
                <w:noProof/>
                <w:webHidden/>
              </w:rPr>
              <w:fldChar w:fldCharType="end"/>
            </w:r>
          </w:hyperlink>
        </w:p>
        <w:p w14:paraId="684C9D47" w14:textId="6F0A4D95"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Pr="00457131">
              <w:rPr>
                <w:rStyle w:val="Hiperligao"/>
                <w:rFonts w:ascii="Times New Roman" w:hAnsi="Times New Roman" w:cs="Times New Roman"/>
                <w:noProof/>
              </w:rPr>
              <w:t>2.10.5.</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Validaçõe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4</w:t>
            </w:r>
            <w:r w:rsidRPr="00457131">
              <w:rPr>
                <w:rFonts w:ascii="Times New Roman" w:hAnsi="Times New Roman" w:cs="Times New Roman"/>
                <w:noProof/>
                <w:webHidden/>
              </w:rPr>
              <w:fldChar w:fldCharType="end"/>
            </w:r>
          </w:hyperlink>
        </w:p>
        <w:p w14:paraId="5E3A9ADC" w14:textId="2ED19362"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Pr="00457131">
              <w:rPr>
                <w:rStyle w:val="Hiperligao"/>
                <w:rFonts w:ascii="Times New Roman" w:hAnsi="Times New Roman" w:cs="Times New Roman"/>
                <w:noProof/>
              </w:rPr>
              <w:t>2.10.6.</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Scaffolding</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4</w:t>
            </w:r>
            <w:r w:rsidRPr="00457131">
              <w:rPr>
                <w:rFonts w:ascii="Times New Roman" w:hAnsi="Times New Roman" w:cs="Times New Roman"/>
                <w:noProof/>
                <w:webHidden/>
              </w:rPr>
              <w:fldChar w:fldCharType="end"/>
            </w:r>
          </w:hyperlink>
        </w:p>
        <w:p w14:paraId="0953E39C" w14:textId="00305586"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Pr="00457131">
              <w:rPr>
                <w:rStyle w:val="Hiperligao"/>
                <w:rFonts w:ascii="Times New Roman" w:hAnsi="Times New Roman" w:cs="Times New Roman"/>
                <w:noProof/>
              </w:rPr>
              <w:t>2.10.7.</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Nuget</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4</w:t>
            </w:r>
            <w:r w:rsidRPr="00457131">
              <w:rPr>
                <w:rFonts w:ascii="Times New Roman" w:hAnsi="Times New Roman" w:cs="Times New Roman"/>
                <w:noProof/>
                <w:webHidden/>
              </w:rPr>
              <w:fldChar w:fldCharType="end"/>
            </w:r>
          </w:hyperlink>
        </w:p>
        <w:p w14:paraId="724F8A8C" w14:textId="77A9EF59"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Pr="00457131">
              <w:rPr>
                <w:rStyle w:val="Hiperligao"/>
                <w:rFonts w:ascii="Times New Roman" w:hAnsi="Times New Roman" w:cs="Times New Roman"/>
                <w:noProof/>
              </w:rPr>
              <w:t>2.10.8.</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SP.NET Identity 2.1</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5</w:t>
            </w:r>
            <w:r w:rsidRPr="00457131">
              <w:rPr>
                <w:rFonts w:ascii="Times New Roman" w:hAnsi="Times New Roman" w:cs="Times New Roman"/>
                <w:noProof/>
                <w:webHidden/>
              </w:rPr>
              <w:fldChar w:fldCharType="end"/>
            </w:r>
          </w:hyperlink>
        </w:p>
        <w:p w14:paraId="70830382" w14:textId="15EF819E"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Pr="00457131">
              <w:rPr>
                <w:rStyle w:val="Hiperligao"/>
                <w:rFonts w:ascii="Times New Roman" w:hAnsi="Times New Roman" w:cs="Times New Roman"/>
                <w:noProof/>
              </w:rPr>
              <w:t>2.10.9.</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Ado.NET</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6</w:t>
            </w:r>
            <w:r w:rsidRPr="00457131">
              <w:rPr>
                <w:rFonts w:ascii="Times New Roman" w:hAnsi="Times New Roman" w:cs="Times New Roman"/>
                <w:noProof/>
                <w:webHidden/>
              </w:rPr>
              <w:fldChar w:fldCharType="end"/>
            </w:r>
          </w:hyperlink>
        </w:p>
        <w:p w14:paraId="6D2A8CBB" w14:textId="6448D5E8" w:rsidR="003D12A6" w:rsidRPr="00457131" w:rsidRDefault="003D12A6"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Pr="00457131">
              <w:rPr>
                <w:rStyle w:val="Hiperligao"/>
                <w:rFonts w:ascii="Times New Roman" w:hAnsi="Times New Roman" w:cs="Times New Roman"/>
                <w:noProof/>
              </w:rPr>
              <w:t>2.10.10.</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Json</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7</w:t>
            </w:r>
            <w:r w:rsidRPr="00457131">
              <w:rPr>
                <w:rFonts w:ascii="Times New Roman" w:hAnsi="Times New Roman" w:cs="Times New Roman"/>
                <w:noProof/>
                <w:webHidden/>
              </w:rPr>
              <w:fldChar w:fldCharType="end"/>
            </w:r>
          </w:hyperlink>
        </w:p>
        <w:p w14:paraId="1465E18A" w14:textId="50A0D081" w:rsidR="003D12A6" w:rsidRPr="00457131" w:rsidRDefault="003D12A6" w:rsidP="00457131">
          <w:pPr>
            <w:pStyle w:val="ndice2"/>
            <w:rPr>
              <w:rFonts w:ascii="Times New Roman" w:eastAsiaTheme="minorEastAsia" w:hAnsi="Times New Roman" w:cs="Times New Roman"/>
              <w:noProof/>
              <w:lang w:eastAsia="pt-PT"/>
            </w:rPr>
          </w:pPr>
          <w:hyperlink w:anchor="_Toc52191476" w:history="1">
            <w:r w:rsidRPr="00457131">
              <w:rPr>
                <w:rStyle w:val="Hiperligao"/>
                <w:rFonts w:ascii="Times New Roman" w:hAnsi="Times New Roman" w:cs="Times New Roman"/>
                <w:noProof/>
              </w:rPr>
              <w:t>2.1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Fase de Teste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238A2B80" w14:textId="7064B444"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Pr="00457131">
              <w:rPr>
                <w:rStyle w:val="Hiperligao"/>
                <w:rFonts w:ascii="Times New Roman" w:hAnsi="Times New Roman" w:cs="Times New Roman"/>
                <w:noProof/>
              </w:rPr>
              <w:t>2.11.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ste de Unidade</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06B3821A" w14:textId="40A78862"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Pr="00457131">
              <w:rPr>
                <w:rStyle w:val="Hiperligao"/>
                <w:rFonts w:ascii="Times New Roman" w:hAnsi="Times New Roman" w:cs="Times New Roman"/>
                <w:noProof/>
              </w:rPr>
              <w:t>2.11.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ste de Integr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2F92E68E" w14:textId="7CA93C6B"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Pr="00457131">
              <w:rPr>
                <w:rStyle w:val="Hiperligao"/>
                <w:rFonts w:ascii="Times New Roman" w:hAnsi="Times New Roman" w:cs="Times New Roman"/>
                <w:noProof/>
              </w:rPr>
              <w:t>2.11.3.</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ste de Aceitaç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7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31A39786" w14:textId="05AE080E"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Pr="00457131">
              <w:rPr>
                <w:rStyle w:val="Hiperligao"/>
                <w:rFonts w:ascii="Times New Roman" w:hAnsi="Times New Roman" w:cs="Times New Roman"/>
                <w:noProof/>
              </w:rPr>
              <w:t>CAPÍTULO: 3-  RESULTAD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6BF8C386" w14:textId="5EC74164" w:rsidR="003D12A6" w:rsidRPr="00457131" w:rsidRDefault="003D12A6" w:rsidP="00457131">
          <w:pPr>
            <w:pStyle w:val="ndice2"/>
            <w:rPr>
              <w:rFonts w:ascii="Times New Roman" w:eastAsiaTheme="minorEastAsia" w:hAnsi="Times New Roman" w:cs="Times New Roman"/>
              <w:noProof/>
              <w:lang w:eastAsia="pt-PT"/>
            </w:rPr>
          </w:pPr>
          <w:hyperlink w:anchor="_Toc52191483" w:history="1">
            <w:r w:rsidRPr="00457131">
              <w:rPr>
                <w:rStyle w:val="Hiperligao"/>
                <w:rFonts w:ascii="Times New Roman" w:hAnsi="Times New Roman" w:cs="Times New Roman"/>
                <w:noProof/>
              </w:rPr>
              <w:t>3.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Descrição do Project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4171CF56" w14:textId="73793061" w:rsidR="003D12A6" w:rsidRPr="00457131" w:rsidRDefault="003D12A6" w:rsidP="00457131">
          <w:pPr>
            <w:pStyle w:val="ndice2"/>
            <w:rPr>
              <w:rFonts w:ascii="Times New Roman" w:eastAsiaTheme="minorEastAsia" w:hAnsi="Times New Roman" w:cs="Times New Roman"/>
              <w:noProof/>
              <w:lang w:eastAsia="pt-PT"/>
            </w:rPr>
          </w:pPr>
          <w:hyperlink w:anchor="_Toc52191484" w:history="1">
            <w:r w:rsidRPr="00457131">
              <w:rPr>
                <w:rStyle w:val="Hiperligao"/>
                <w:rFonts w:ascii="Times New Roman" w:hAnsi="Times New Roman" w:cs="Times New Roman"/>
                <w:noProof/>
              </w:rPr>
              <w:t>3.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Interfaces do Sistema</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4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462BE032" w14:textId="431A869E"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Pr="00457131">
              <w:rPr>
                <w:rStyle w:val="Hiperligao"/>
                <w:rFonts w:ascii="Times New Roman" w:hAnsi="Times New Roman" w:cs="Times New Roman"/>
                <w:noProof/>
              </w:rPr>
              <w:t>3.2.1.</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la do Administrador</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5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1C44C2B8" w14:textId="72F0E741" w:rsidR="003D12A6" w:rsidRPr="00457131" w:rsidRDefault="003D12A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Pr="00457131">
              <w:rPr>
                <w:rStyle w:val="Hiperligao"/>
                <w:rFonts w:ascii="Times New Roman" w:hAnsi="Times New Roman" w:cs="Times New Roman"/>
                <w:noProof/>
              </w:rPr>
              <w:t>3.2.2.</w:t>
            </w:r>
            <w:r w:rsidRPr="00457131">
              <w:rPr>
                <w:rFonts w:ascii="Times New Roman" w:eastAsiaTheme="minorEastAsia" w:hAnsi="Times New Roman" w:cs="Times New Roman"/>
                <w:noProof/>
                <w:lang w:eastAsia="pt-PT"/>
              </w:rPr>
              <w:tab/>
            </w:r>
            <w:r w:rsidRPr="00457131">
              <w:rPr>
                <w:rStyle w:val="Hiperligao"/>
                <w:rFonts w:ascii="Times New Roman" w:hAnsi="Times New Roman" w:cs="Times New Roman"/>
                <w:noProof/>
              </w:rPr>
              <w:t>Tela do Atendente</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6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8</w:t>
            </w:r>
            <w:r w:rsidRPr="00457131">
              <w:rPr>
                <w:rFonts w:ascii="Times New Roman" w:hAnsi="Times New Roman" w:cs="Times New Roman"/>
                <w:noProof/>
                <w:webHidden/>
              </w:rPr>
              <w:fldChar w:fldCharType="end"/>
            </w:r>
          </w:hyperlink>
        </w:p>
        <w:p w14:paraId="14EEDD8B" w14:textId="0F9AB867"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Pr="00457131">
              <w:rPr>
                <w:rStyle w:val="Hiperligao"/>
                <w:rFonts w:ascii="Times New Roman" w:hAnsi="Times New Roman" w:cs="Times New Roman"/>
                <w:noProof/>
              </w:rPr>
              <w:t>CONCLUSÃO E RECOMENDAÇÕE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7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9</w:t>
            </w:r>
            <w:r w:rsidRPr="00457131">
              <w:rPr>
                <w:rFonts w:ascii="Times New Roman" w:hAnsi="Times New Roman" w:cs="Times New Roman"/>
                <w:noProof/>
                <w:webHidden/>
              </w:rPr>
              <w:fldChar w:fldCharType="end"/>
            </w:r>
          </w:hyperlink>
        </w:p>
        <w:p w14:paraId="2AB5E907" w14:textId="0BDAD275"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Pr="00457131">
              <w:rPr>
                <w:rStyle w:val="Hiperligao"/>
                <w:rFonts w:ascii="Times New Roman" w:hAnsi="Times New Roman" w:cs="Times New Roman"/>
                <w:noProof/>
              </w:rPr>
              <w:t>CONCLUSÃ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8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9</w:t>
            </w:r>
            <w:r w:rsidRPr="00457131">
              <w:rPr>
                <w:rFonts w:ascii="Times New Roman" w:hAnsi="Times New Roman" w:cs="Times New Roman"/>
                <w:noProof/>
                <w:webHidden/>
              </w:rPr>
              <w:fldChar w:fldCharType="end"/>
            </w:r>
          </w:hyperlink>
        </w:p>
        <w:p w14:paraId="1FB9689E" w14:textId="5A84D74F"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Pr="00457131">
              <w:rPr>
                <w:rStyle w:val="Hiperligao"/>
                <w:rFonts w:ascii="Times New Roman" w:hAnsi="Times New Roman" w:cs="Times New Roman"/>
                <w:noProof/>
              </w:rPr>
              <w:t>RECOMENDAÇÕE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89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49</w:t>
            </w:r>
            <w:r w:rsidRPr="00457131">
              <w:rPr>
                <w:rFonts w:ascii="Times New Roman" w:hAnsi="Times New Roman" w:cs="Times New Roman"/>
                <w:noProof/>
                <w:webHidden/>
              </w:rPr>
              <w:fldChar w:fldCharType="end"/>
            </w:r>
          </w:hyperlink>
        </w:p>
        <w:p w14:paraId="26EF3C48" w14:textId="05858679"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Pr="00457131">
              <w:rPr>
                <w:rStyle w:val="Hiperligao"/>
                <w:rFonts w:ascii="Times New Roman" w:hAnsi="Times New Roman" w:cs="Times New Roman"/>
                <w:noProof/>
              </w:rPr>
              <w:t>REFERÊNCIAS BIBLIOGRAFICA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90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50</w:t>
            </w:r>
            <w:r w:rsidRPr="00457131">
              <w:rPr>
                <w:rFonts w:ascii="Times New Roman" w:hAnsi="Times New Roman" w:cs="Times New Roman"/>
                <w:noProof/>
                <w:webHidden/>
              </w:rPr>
              <w:fldChar w:fldCharType="end"/>
            </w:r>
          </w:hyperlink>
        </w:p>
        <w:p w14:paraId="42E8698D" w14:textId="1593EC5C"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Pr="00457131">
              <w:rPr>
                <w:rStyle w:val="Hiperligao"/>
                <w:rFonts w:ascii="Times New Roman" w:hAnsi="Times New Roman" w:cs="Times New Roman"/>
                <w:noProof/>
              </w:rPr>
              <w:t>APÊNDICE</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91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51</w:t>
            </w:r>
            <w:r w:rsidRPr="00457131">
              <w:rPr>
                <w:rFonts w:ascii="Times New Roman" w:hAnsi="Times New Roman" w:cs="Times New Roman"/>
                <w:noProof/>
                <w:webHidden/>
              </w:rPr>
              <w:fldChar w:fldCharType="end"/>
            </w:r>
          </w:hyperlink>
        </w:p>
        <w:p w14:paraId="6926266E" w14:textId="33FB58D6"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Pr="00457131">
              <w:rPr>
                <w:rStyle w:val="Hiperligao"/>
                <w:rFonts w:ascii="Times New Roman" w:hAnsi="Times New Roman" w:cs="Times New Roman"/>
                <w:noProof/>
              </w:rPr>
              <w:t>ANEXOS</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92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52</w:t>
            </w:r>
            <w:r w:rsidRPr="00457131">
              <w:rPr>
                <w:rFonts w:ascii="Times New Roman" w:hAnsi="Times New Roman" w:cs="Times New Roman"/>
                <w:noProof/>
                <w:webHidden/>
              </w:rPr>
              <w:fldChar w:fldCharType="end"/>
            </w:r>
          </w:hyperlink>
        </w:p>
        <w:p w14:paraId="779D2C7D" w14:textId="35DBD504" w:rsidR="003D12A6" w:rsidRPr="00457131" w:rsidRDefault="003D12A6"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Pr="00457131">
              <w:rPr>
                <w:rStyle w:val="Hiperligao"/>
                <w:rFonts w:ascii="Times New Roman" w:hAnsi="Times New Roman" w:cs="Times New Roman"/>
                <w:noProof/>
              </w:rPr>
              <w:t>GLOSSÁRIO</w:t>
            </w:r>
            <w:r w:rsidRPr="00457131">
              <w:rPr>
                <w:rFonts w:ascii="Times New Roman" w:hAnsi="Times New Roman" w:cs="Times New Roman"/>
                <w:noProof/>
                <w:webHidden/>
              </w:rPr>
              <w:tab/>
            </w:r>
            <w:r w:rsidRPr="00457131">
              <w:rPr>
                <w:rFonts w:ascii="Times New Roman" w:hAnsi="Times New Roman" w:cs="Times New Roman"/>
                <w:noProof/>
                <w:webHidden/>
              </w:rPr>
              <w:fldChar w:fldCharType="begin"/>
            </w:r>
            <w:r w:rsidRPr="00457131">
              <w:rPr>
                <w:rFonts w:ascii="Times New Roman" w:hAnsi="Times New Roman" w:cs="Times New Roman"/>
                <w:noProof/>
                <w:webHidden/>
              </w:rPr>
              <w:instrText xml:space="preserve"> PAGEREF _Toc52191493 \h </w:instrText>
            </w:r>
            <w:r w:rsidRPr="00457131">
              <w:rPr>
                <w:rFonts w:ascii="Times New Roman" w:hAnsi="Times New Roman" w:cs="Times New Roman"/>
                <w:noProof/>
                <w:webHidden/>
              </w:rPr>
            </w:r>
            <w:r w:rsidRPr="00457131">
              <w:rPr>
                <w:rFonts w:ascii="Times New Roman" w:hAnsi="Times New Roman" w:cs="Times New Roman"/>
                <w:noProof/>
                <w:webHidden/>
              </w:rPr>
              <w:fldChar w:fldCharType="separate"/>
            </w:r>
            <w:r w:rsidRPr="00457131">
              <w:rPr>
                <w:rFonts w:ascii="Times New Roman" w:hAnsi="Times New Roman" w:cs="Times New Roman"/>
                <w:noProof/>
                <w:webHidden/>
              </w:rPr>
              <w:t>53</w:t>
            </w:r>
            <w:r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35479508"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o que permite que  os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281BF4D"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lastRenderedPageBreak/>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10413612"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w:t>
            </w:r>
            <w:r w:rsidR="009927B2">
              <w:rPr>
                <w:b w:val="0"/>
                <w:bCs/>
                <w:sz w:val="24"/>
              </w:rPr>
              <w:t>á</w:t>
            </w:r>
            <w:r>
              <w:rPr>
                <w:b w:val="0"/>
                <w:bCs/>
                <w:sz w:val="24"/>
              </w:rPr>
              <w:t>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fldSimple w:instr=" SEQ Tabela \* ARABIC ">
        <w:r w:rsidR="008B2ECA">
          <w:rPr>
            <w:noProof/>
          </w:rPr>
          <w:t>1</w:t>
        </w:r>
      </w:fldSimple>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5B5530BA"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Os 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681CA8">
        <w:rPr>
          <w:b w:val="0"/>
          <w:bCs/>
          <w:color w:val="000000" w:themeColor="text1"/>
          <w:sz w:val="24"/>
        </w:rPr>
        <w:t xml:space="preserve">usuários </w:t>
      </w:r>
      <w:r w:rsidR="009E7116" w:rsidRPr="00681CA8">
        <w:rPr>
          <w:b w:val="0"/>
          <w:bCs/>
          <w:color w:val="000000" w:themeColor="text1"/>
          <w:sz w:val="24"/>
        </w:rPr>
        <w:t xml:space="preserve"> do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apresenta </w:t>
      </w:r>
      <w:r w:rsidR="00BD0D7D">
        <w:rPr>
          <w:b w:val="0"/>
          <w:bCs/>
          <w:color w:val="000000" w:themeColor="text1"/>
          <w:sz w:val="24"/>
        </w:rPr>
        <w:t xml:space="preserve"> informações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pt;height:17.45pt" o:ole="">
                  <v:imagedata r:id="rId15" o:title=""/>
                </v:shape>
                <o:OLEObject Type="Embed" ProgID="Visio.Drawing.15" ShapeID="_x0000_i1025" DrawAspect="Content" ObjectID="_1662806487"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1pt;height:13.1pt" o:ole="">
                  <v:imagedata r:id="rId17" o:title=""/>
                </v:shape>
                <o:OLEObject Type="Embed" ProgID="Visio.Drawing.15" ShapeID="_x0000_i1026" DrawAspect="Content" ObjectID="_1662806488"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35pt;height:22.35pt" o:ole="">
                  <v:imagedata r:id="rId19" o:title=""/>
                </v:shape>
                <o:OLEObject Type="Embed" ProgID="Visio.Drawing.15" ShapeID="_x0000_i1027" DrawAspect="Content" ObjectID="_1662806489"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02124C" w:rsidRDefault="0002124C" w:rsidP="002C4895">
                            <w:pPr>
                              <w:pStyle w:val="Legenda"/>
                            </w:pPr>
                            <w:r>
                              <w:t>Figura 2.4.4:Diagrama Entidade-Relacionamento</w:t>
                            </w:r>
                          </w:p>
                          <w:p w14:paraId="3CD202FD" w14:textId="77777777" w:rsidR="0002124C" w:rsidRPr="00373735" w:rsidRDefault="0002124C"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02124C" w:rsidRDefault="0002124C" w:rsidP="002C4895">
                      <w:pPr>
                        <w:pStyle w:val="Legenda"/>
                      </w:pPr>
                      <w:r>
                        <w:t>Figura 2.4.4:Diagrama Entidade-Relacionamento</w:t>
                      </w:r>
                    </w:p>
                    <w:p w14:paraId="3CD202FD" w14:textId="77777777" w:rsidR="0002124C" w:rsidRPr="00373735" w:rsidRDefault="0002124C"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25pt;height:211.1pt" o:ole="">
            <v:imagedata r:id="rId23" o:title=""/>
          </v:shape>
          <o:OLEObject Type="Embed" ProgID="Visio.Drawing.15" ShapeID="_x0000_i1028" DrawAspect="Content" ObjectID="_1662806490"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25pt;height:247.65pt" o:ole="">
            <v:imagedata r:id="rId25" o:title=""/>
          </v:shape>
          <o:OLEObject Type="Embed" ProgID="Visio.Drawing.15" ShapeID="_x0000_i1029" DrawAspect="Content" ObjectID="_1662806491"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25pt;height:247.65pt" o:ole="">
            <v:imagedata r:id="rId27" o:title=""/>
          </v:shape>
          <o:OLEObject Type="Embed" ProgID="Visio.Drawing.15" ShapeID="_x0000_i1030" DrawAspect="Content" ObjectID="_1662806492"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25pt;height:242.2pt" o:ole="">
            <v:imagedata r:id="rId29" o:title=""/>
          </v:shape>
          <o:OLEObject Type="Embed" ProgID="Visio.Drawing.15" ShapeID="_x0000_i1031" DrawAspect="Content" ObjectID="_1662806493"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25pt;height:246.55pt" o:ole="">
            <v:imagedata r:id="rId31" o:title=""/>
          </v:shape>
          <o:OLEObject Type="Embed" ProgID="Visio.Drawing.15" ShapeID="_x0000_i1032" DrawAspect="Content" ObjectID="_1662806494"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25pt;height:264.55pt" o:ole="">
            <v:imagedata r:id="rId33" o:title=""/>
          </v:shape>
          <o:OLEObject Type="Embed" ProgID="Visio.Drawing.15" ShapeID="_x0000_i1033" DrawAspect="Content" ObjectID="_1662806495"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debugs,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18573E" w:rsidRPr="001D5B46">
        <w:rPr>
          <w:b w:val="0"/>
          <w:bCs/>
          <w:color w:val="000000" w:themeColor="text1"/>
          <w:sz w:val="24"/>
        </w:rPr>
        <w:t xml:space="preserve">Integrated Development Environment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JCPicker</w:t>
      </w:r>
      <w:r w:rsidR="001D5B46" w:rsidRPr="001D5B46">
        <w:rPr>
          <w:b w:val="0"/>
          <w:bCs/>
          <w:color w:val="000000" w:themeColor="text1"/>
          <w:sz w:val="24"/>
        </w:rPr>
        <w:t>- é uma ferramenta para capturar a cor de qualquer pixel em qualquer área da tela e exibir seu código em uma variedade de formatos como: html, rgb, hex, hsb, hsv, hsl, hwb, cmy, cmyk e delphi</w:t>
      </w:r>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lastRenderedPageBreak/>
        <w:t>BrModelo</w:t>
      </w:r>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r w:rsidRPr="00656FFB">
        <w:rPr>
          <w:color w:val="000000" w:themeColor="text1"/>
          <w:sz w:val="24"/>
        </w:rPr>
        <w:t>StarUML</w:t>
      </w:r>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Para a criação da base de dados deste projecto, utilizamos o Microsoft SQL Server 2019 Developer Edition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Big Data+ Analytics;</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de Perfomance;</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Disponibilidade de missão critica-alto tempo de uptime;</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as mensagens na sys.messages;</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Novos objectos de sistema e DMW´s</w:t>
      </w:r>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fldSimple w:instr=" SEQ Figura \* ARABIC ">
        <w:r>
          <w:rPr>
            <w:noProof/>
          </w:rPr>
          <w:t>1</w:t>
        </w:r>
      </w:fldSimple>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15115742" w14:textId="10203F04" w:rsidR="00F77135" w:rsidRDefault="00F77135" w:rsidP="00310A45">
      <w:pPr>
        <w:pStyle w:val="SubTitulo2"/>
      </w:pPr>
      <w:bookmarkStart w:id="43" w:name="_Toc52191464"/>
      <w:r w:rsidRPr="00816F55">
        <w:t>Programação</w:t>
      </w:r>
      <w:bookmarkEnd w:id="43"/>
    </w:p>
    <w:p w14:paraId="64F2E329"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aplição. </w:t>
      </w:r>
    </w:p>
    <w:p w14:paraId="401E4968" w14:textId="5A29751F" w:rsidR="00560C67" w:rsidRPr="00560C67" w:rsidRDefault="00F8261E" w:rsidP="00F8261E">
      <w:pPr>
        <w:pStyle w:val="Ttulo2"/>
      </w:pPr>
      <w:bookmarkStart w:id="44" w:name="_Toc52191465"/>
      <w:r>
        <w:lastRenderedPageBreak/>
        <w:t>Programação</w:t>
      </w:r>
      <w:bookmarkEnd w:id="44"/>
    </w:p>
    <w:p w14:paraId="554D4E1A" w14:textId="6F8D4C83" w:rsidR="00F77135" w:rsidRDefault="00F77135" w:rsidP="00310A45">
      <w:pPr>
        <w:pStyle w:val="SubTitulo2"/>
      </w:pPr>
      <w:bookmarkStart w:id="45" w:name="_Toc52191466"/>
      <w:r w:rsidRPr="00816F55">
        <w:t>Asp.NET 4.8</w:t>
      </w:r>
      <w:bookmarkEnd w:id="45"/>
    </w:p>
    <w:p w14:paraId="64B137D7" w14:textId="31B4E63C" w:rsidR="00560C67" w:rsidRDefault="00F673D5" w:rsidP="00D54CEB">
      <w:pPr>
        <w:pStyle w:val="MonografiaUtangaSubTitul2"/>
        <w:ind w:firstLine="708"/>
        <w:jc w:val="both"/>
        <w:rPr>
          <w:b w:val="0"/>
          <w:bCs/>
          <w:color w:val="FF0000"/>
          <w:sz w:val="24"/>
        </w:rPr>
      </w:pPr>
      <w:r>
        <w:rPr>
          <w:b w:val="0"/>
          <w:bCs/>
          <w:color w:val="FF0000"/>
          <w:sz w:val="24"/>
        </w:rPr>
        <w:t xml:space="preserve">O asp.net </w:t>
      </w:r>
      <w:r w:rsidR="00CC4CE2">
        <w:rPr>
          <w:b w:val="0"/>
          <w:bCs/>
          <w:color w:val="FF0000"/>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Default="00CC4CE2" w:rsidP="00D54CEB">
      <w:pPr>
        <w:pStyle w:val="MonografiaUtangaSubTitul2"/>
        <w:ind w:firstLine="708"/>
        <w:jc w:val="both"/>
        <w:rPr>
          <w:b w:val="0"/>
          <w:bCs/>
          <w:color w:val="FF0000"/>
          <w:sz w:val="24"/>
        </w:rPr>
      </w:pPr>
      <w:r>
        <w:rPr>
          <w:b w:val="0"/>
          <w:bCs/>
          <w:color w:val="FF0000"/>
          <w:sz w:val="24"/>
        </w:rPr>
        <w:t xml:space="preserve">Na sua versão 4.8 </w:t>
      </w:r>
      <w:r w:rsidR="00321714">
        <w:rPr>
          <w:b w:val="0"/>
          <w:bCs/>
          <w:color w:val="FF0000"/>
          <w:sz w:val="24"/>
        </w:rPr>
        <w:t>implementa melhorias de qualidade e confiabilidade</w:t>
      </w:r>
      <w:r w:rsidR="00D54CEB">
        <w:rPr>
          <w:b w:val="0"/>
          <w:bCs/>
          <w:color w:val="FF0000"/>
          <w:sz w:val="24"/>
        </w:rPr>
        <w:t xml:space="preserve"> e correcção de vários problemas da versão 4.7.2</w:t>
      </w:r>
      <w:sdt>
        <w:sdtPr>
          <w:rPr>
            <w:b w:val="0"/>
            <w:bCs/>
            <w:color w:val="FF0000"/>
            <w:sz w:val="24"/>
          </w:rPr>
          <w:id w:val="-2068634119"/>
          <w:citation/>
        </w:sdtPr>
        <w:sdtContent>
          <w:r w:rsidR="00D54CEB">
            <w:rPr>
              <w:b w:val="0"/>
              <w:bCs/>
              <w:color w:val="FF0000"/>
              <w:sz w:val="24"/>
            </w:rPr>
            <w:fldChar w:fldCharType="begin"/>
          </w:r>
          <w:r w:rsidR="00D54CEB">
            <w:rPr>
              <w:b w:val="0"/>
              <w:bCs/>
              <w:color w:val="FF0000"/>
              <w:sz w:val="24"/>
            </w:rPr>
            <w:instrText xml:space="preserve"> CITATION Mic19 \l 2070 </w:instrText>
          </w:r>
          <w:r w:rsidR="00D54CEB">
            <w:rPr>
              <w:b w:val="0"/>
              <w:bCs/>
              <w:color w:val="FF0000"/>
              <w:sz w:val="24"/>
            </w:rPr>
            <w:fldChar w:fldCharType="separate"/>
          </w:r>
          <w:r w:rsidR="00D54CEB">
            <w:rPr>
              <w:b w:val="0"/>
              <w:bCs/>
              <w:noProof/>
              <w:color w:val="FF0000"/>
              <w:sz w:val="24"/>
            </w:rPr>
            <w:t xml:space="preserve"> </w:t>
          </w:r>
          <w:r w:rsidR="00D54CEB" w:rsidRPr="00D54CEB">
            <w:rPr>
              <w:noProof/>
              <w:color w:val="FF0000"/>
              <w:sz w:val="24"/>
            </w:rPr>
            <w:t>(MICROSOFT, 2019)</w:t>
          </w:r>
          <w:r w:rsidR="00D54CEB">
            <w:rPr>
              <w:b w:val="0"/>
              <w:bCs/>
              <w:color w:val="FF0000"/>
              <w:sz w:val="24"/>
            </w:rPr>
            <w:fldChar w:fldCharType="end"/>
          </w:r>
        </w:sdtContent>
      </w:sdt>
      <w:r w:rsidR="00D54CEB">
        <w:rPr>
          <w:b w:val="0"/>
          <w:bCs/>
          <w:color w:val="FF0000"/>
          <w:sz w:val="24"/>
        </w:rPr>
        <w:t>.</w:t>
      </w:r>
      <w:r w:rsidR="00321714">
        <w:rPr>
          <w:b w:val="0"/>
          <w:bCs/>
          <w:color w:val="FF0000"/>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6" w:name="_Toc52191467"/>
      <w:r>
        <w:t>Asp.net MVC</w:t>
      </w:r>
      <w:bookmarkEnd w:id="46"/>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7" w:name="_Toc52191468"/>
      <w:r w:rsidRPr="00816F55">
        <w:t>Booststrap</w:t>
      </w:r>
      <w:bookmarkEnd w:id="47"/>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8" w:name="_Toc52191469"/>
      <w:r w:rsidRPr="00816F55">
        <w:t>Jquery</w:t>
      </w:r>
      <w:bookmarkEnd w:id="48"/>
    </w:p>
    <w:p w14:paraId="3BC7420F" w14:textId="0959B054" w:rsidR="00D321DE" w:rsidRDefault="00560C67" w:rsidP="00560C67">
      <w:pPr>
        <w:pStyle w:val="MonografiaUtangaSubTitul2"/>
        <w:jc w:val="both"/>
        <w:rPr>
          <w:b w:val="0"/>
          <w:bCs/>
          <w:color w:val="FF0000"/>
          <w:sz w:val="24"/>
        </w:rPr>
      </w:pPr>
      <w:r>
        <w:rPr>
          <w:b w:val="0"/>
          <w:bCs/>
          <w:color w:val="FF0000"/>
          <w:sz w:val="24"/>
        </w:rPr>
        <w:t xml:space="preserve">Esta </w:t>
      </w:r>
      <w:r w:rsidR="00D321DE">
        <w:rPr>
          <w:b w:val="0"/>
          <w:bCs/>
          <w:color w:val="FF0000"/>
          <w:sz w:val="24"/>
        </w:rPr>
        <w:t>O Jquery é uma biblioteca leve, rápida e cheia de recursos JavaScript, que facilita a manipulação de eventos, animações, elementos HTML e utilização de ajax</w:t>
      </w:r>
      <w:sdt>
        <w:sdtPr>
          <w:rPr>
            <w:b w:val="0"/>
            <w:bCs/>
            <w:color w:val="FF0000"/>
            <w:sz w:val="24"/>
          </w:rPr>
          <w:id w:val="-1420177560"/>
          <w:citation/>
        </w:sdtPr>
        <w:sdtContent>
          <w:r w:rsidR="00D321DE">
            <w:rPr>
              <w:b w:val="0"/>
              <w:bCs/>
              <w:color w:val="FF0000"/>
              <w:sz w:val="24"/>
            </w:rPr>
            <w:fldChar w:fldCharType="begin"/>
          </w:r>
          <w:r w:rsidR="00D321DE">
            <w:rPr>
              <w:b w:val="0"/>
              <w:bCs/>
              <w:color w:val="FF0000"/>
              <w:sz w:val="24"/>
            </w:rPr>
            <w:instrText xml:space="preserve"> CITATION BRA19 \l 2070 </w:instrText>
          </w:r>
          <w:r w:rsidR="00D321DE">
            <w:rPr>
              <w:b w:val="0"/>
              <w:bCs/>
              <w:color w:val="FF0000"/>
              <w:sz w:val="24"/>
            </w:rPr>
            <w:fldChar w:fldCharType="separate"/>
          </w:r>
          <w:r w:rsidR="00D321DE">
            <w:rPr>
              <w:b w:val="0"/>
              <w:bCs/>
              <w:noProof/>
              <w:color w:val="FF0000"/>
              <w:sz w:val="24"/>
            </w:rPr>
            <w:t xml:space="preserve"> </w:t>
          </w:r>
          <w:r w:rsidR="00D321DE" w:rsidRPr="00D321DE">
            <w:rPr>
              <w:noProof/>
              <w:color w:val="FF0000"/>
              <w:sz w:val="24"/>
            </w:rPr>
            <w:t>(BRASIL, 2019)</w:t>
          </w:r>
          <w:r w:rsidR="00D321DE">
            <w:rPr>
              <w:b w:val="0"/>
              <w:bCs/>
              <w:color w:val="FF0000"/>
              <w:sz w:val="24"/>
            </w:rPr>
            <w:fldChar w:fldCharType="end"/>
          </w:r>
        </w:sdtContent>
      </w:sdt>
      <w:r w:rsidR="00D321DE">
        <w:rPr>
          <w:b w:val="0"/>
          <w:bCs/>
          <w:color w:val="FF0000"/>
          <w:sz w:val="24"/>
        </w:rPr>
        <w:t>.</w:t>
      </w:r>
    </w:p>
    <w:p w14:paraId="738B712D" w14:textId="38689122" w:rsidR="00D321DE" w:rsidRDefault="00D321DE" w:rsidP="00D321DE">
      <w:pPr>
        <w:pStyle w:val="SubTitulo2"/>
      </w:pPr>
      <w:bookmarkStart w:id="49" w:name="_Toc52191470"/>
      <w:r>
        <w:t>Validações</w:t>
      </w:r>
      <w:bookmarkEnd w:id="49"/>
      <w:r>
        <w:t xml:space="preserve"> </w:t>
      </w:r>
    </w:p>
    <w:p w14:paraId="057B1233" w14:textId="5F70EE36" w:rsidR="00560C67" w:rsidRDefault="00560C67" w:rsidP="00560C67">
      <w:pPr>
        <w:pStyle w:val="MonografiaUtangaSubTitul2"/>
        <w:jc w:val="both"/>
        <w:rPr>
          <w:b w:val="0"/>
          <w:bCs/>
          <w:color w:val="FF0000"/>
          <w:sz w:val="24"/>
        </w:rPr>
      </w:pPr>
      <w:r>
        <w:rPr>
          <w:b w:val="0"/>
          <w:bCs/>
          <w:color w:val="FF0000"/>
          <w:sz w:val="24"/>
        </w:rPr>
        <w:t xml:space="preserve"> </w:t>
      </w:r>
      <w:r w:rsidR="00D02BBB">
        <w:rPr>
          <w:b w:val="0"/>
          <w:bCs/>
          <w:color w:val="FF0000"/>
          <w:sz w:val="24"/>
        </w:rPr>
        <w:t>Para validação dos campos do formulário contidos no projecto, utilizados a biblioteca jquery,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50" w:name="_Toc52191471"/>
      <w:r w:rsidRPr="00816F55">
        <w:t>Scaffolding</w:t>
      </w:r>
      <w:bookmarkEnd w:id="50"/>
    </w:p>
    <w:p w14:paraId="2B6F5D8C" w14:textId="7777777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pessoa](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1" w:name="_Toc52191472"/>
      <w:r w:rsidR="00F77135" w:rsidRPr="00816F55">
        <w:t>Nuget</w:t>
      </w:r>
      <w:bookmarkEnd w:id="51"/>
    </w:p>
    <w:p w14:paraId="5B674D5F" w14:textId="77777777" w:rsidR="008A3878" w:rsidRDefault="004A2528" w:rsidP="00913330">
      <w:pPr>
        <w:pStyle w:val="MonografiaUtangaSubTitul2"/>
        <w:ind w:firstLine="708"/>
        <w:jc w:val="both"/>
        <w:rPr>
          <w:b w:val="0"/>
          <w:bCs/>
          <w:color w:val="000000" w:themeColor="text1"/>
          <w:sz w:val="24"/>
        </w:rPr>
      </w:pPr>
      <w:bookmarkStart w:id="52"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2"/>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3"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3"/>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4" w:name="_Toc52191473"/>
      <w:r w:rsidR="00F77135" w:rsidRPr="00816F55">
        <w:t>A</w:t>
      </w:r>
      <w:r>
        <w:t>SP</w:t>
      </w:r>
      <w:r w:rsidR="00F77135" w:rsidRPr="00816F55">
        <w:t>.NET Identity 2.1</w:t>
      </w:r>
      <w:bookmarkEnd w:id="54"/>
    </w:p>
    <w:p w14:paraId="711918C3" w14:textId="77777777"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trouxe  algumas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lastRenderedPageBreak/>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Role Provider(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OWIN(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913330">
      <w:pPr>
        <w:spacing w:before="120" w:after="120" w:line="360" w:lineRule="auto"/>
        <w:ind w:firstLine="708"/>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mecanismo  autenticação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5" w:name="_Toc52191474"/>
      <w:r w:rsidR="00F77135" w:rsidRPr="00816F55">
        <w:t>Ado.NET</w:t>
      </w:r>
      <w:bookmarkEnd w:id="55"/>
    </w:p>
    <w:p w14:paraId="79120C42" w14:textId="77777777"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 xml:space="preserve">Conforme Húngaro (2014), </w:t>
      </w:r>
      <w:r w:rsidR="00F77135" w:rsidRPr="00B25B87">
        <w:rPr>
          <w:b w:val="0"/>
          <w:bCs/>
          <w:color w:val="000000" w:themeColor="text1"/>
          <w:sz w:val="24"/>
        </w:rPr>
        <w:t xml:space="preserve"> </w:t>
      </w:r>
      <w:r w:rsidRPr="00B25B87">
        <w:rPr>
          <w:b w:val="0"/>
          <w:bCs/>
          <w:color w:val="000000" w:themeColor="text1"/>
          <w:sz w:val="24"/>
        </w:rPr>
        <w:t>“</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lastRenderedPageBreak/>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6" w:name="_Toc49800997"/>
      <w:bookmarkStart w:id="57" w:name="_Toc50133962"/>
      <w:r w:rsidRPr="00E40DA0">
        <w:t>Figura 2.8.</w:t>
      </w:r>
      <w:fldSimple w:instr=" SEQ Figura \* ARABIC ">
        <w:r w:rsidR="007D1D4B">
          <w:rPr>
            <w:noProof/>
          </w:rPr>
          <w:t>2</w:t>
        </w:r>
      </w:fldSimple>
      <w:r w:rsidRPr="00E40DA0">
        <w:t>.10: Modelo de Objectos do ADO.Net</w:t>
      </w:r>
      <w:bookmarkEnd w:id="56"/>
      <w:bookmarkEnd w:id="57"/>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a  persistência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8" w:name="_Toc52191475"/>
      <w:r w:rsidR="00F77135" w:rsidRPr="00816F55">
        <w:t>Json</w:t>
      </w:r>
      <w:bookmarkEnd w:id="5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natureza auto-descritiva).</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9" w:name="_Toc52191476"/>
      <w:r w:rsidRPr="00816F55">
        <w:lastRenderedPageBreak/>
        <w:t>Fase de Testes</w:t>
      </w:r>
      <w:bookmarkEnd w:id="59"/>
      <w:r w:rsidRPr="00816F55">
        <w:t xml:space="preserve"> </w:t>
      </w:r>
    </w:p>
    <w:p w14:paraId="64FB5995" w14:textId="77777777" w:rsidR="00F77135" w:rsidRPr="00816F55" w:rsidRDefault="00F77135" w:rsidP="00E2791A">
      <w:pPr>
        <w:pStyle w:val="SubTitulo2"/>
      </w:pPr>
      <w:bookmarkStart w:id="60" w:name="_Toc52191477"/>
      <w:r w:rsidRPr="00816F55">
        <w:t>Teste de Unidade</w:t>
      </w:r>
      <w:bookmarkEnd w:id="60"/>
    </w:p>
    <w:p w14:paraId="19A89075" w14:textId="77777777" w:rsidR="00F77135" w:rsidRPr="00816F55" w:rsidRDefault="00F77135" w:rsidP="00E2791A">
      <w:pPr>
        <w:pStyle w:val="SubTitulo2"/>
      </w:pPr>
      <w:bookmarkStart w:id="61" w:name="_Toc52191478"/>
      <w:r w:rsidRPr="00816F55">
        <w:t>Teste de Integração</w:t>
      </w:r>
      <w:bookmarkEnd w:id="61"/>
    </w:p>
    <w:p w14:paraId="72BA9E7C" w14:textId="77777777" w:rsidR="00F77135" w:rsidRPr="00816F55" w:rsidRDefault="00F77135" w:rsidP="00E2791A">
      <w:pPr>
        <w:pStyle w:val="SubTitulo2"/>
      </w:pPr>
      <w:bookmarkStart w:id="62" w:name="_Toc52191479"/>
      <w:r w:rsidRPr="00816F55">
        <w:t>Teste de Aceitação</w:t>
      </w:r>
      <w:bookmarkEnd w:id="62"/>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3" w:name="_Toc52191480"/>
      <w:r>
        <w:t>CAPÍTULO: 3-  RESULTADOS</w:t>
      </w:r>
      <w:bookmarkEnd w:id="63"/>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4"/>
      <w:bookmarkStart w:id="65" w:name="_Toc50420277"/>
      <w:bookmarkStart w:id="66" w:name="_Toc52191481"/>
      <w:bookmarkEnd w:id="64"/>
      <w:bookmarkEnd w:id="65"/>
      <w:bookmarkEnd w:id="6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7" w:name="_Toc50001245"/>
      <w:bookmarkStart w:id="68" w:name="_Toc50420278"/>
      <w:bookmarkStart w:id="69" w:name="_Toc52191482"/>
      <w:bookmarkEnd w:id="67"/>
      <w:bookmarkEnd w:id="68"/>
      <w:bookmarkEnd w:id="69"/>
    </w:p>
    <w:p w14:paraId="4FD8507B" w14:textId="77777777" w:rsidR="001843D1" w:rsidRDefault="00AE6823" w:rsidP="00614E66">
      <w:pPr>
        <w:pStyle w:val="Ttulo2"/>
        <w:numPr>
          <w:ilvl w:val="1"/>
          <w:numId w:val="13"/>
        </w:numPr>
      </w:pPr>
      <w:bookmarkStart w:id="70" w:name="_Toc52191483"/>
      <w:r>
        <w:t>Descrição do Projecto</w:t>
      </w:r>
      <w:bookmarkEnd w:id="70"/>
    </w:p>
    <w:p w14:paraId="38944C9C" w14:textId="77777777" w:rsidR="00387789" w:rsidRDefault="00387789" w:rsidP="00387789">
      <w:pPr>
        <w:pStyle w:val="Ttulo2"/>
      </w:pPr>
      <w:bookmarkStart w:id="71" w:name="_Toc52191484"/>
      <w:r>
        <w:t>Interfaces do Sistema</w:t>
      </w:r>
      <w:bookmarkEnd w:id="71"/>
    </w:p>
    <w:p w14:paraId="2C4BD2EA" w14:textId="77777777" w:rsidR="00387789" w:rsidRDefault="00387789" w:rsidP="00033075">
      <w:pPr>
        <w:pStyle w:val="SubTitulo2"/>
      </w:pPr>
      <w:bookmarkStart w:id="72" w:name="_Toc52191485"/>
      <w:r>
        <w:t xml:space="preserve">Tela do </w:t>
      </w:r>
      <w:r w:rsidR="00B357C4">
        <w:t>Administrador</w:t>
      </w:r>
      <w:bookmarkEnd w:id="72"/>
    </w:p>
    <w:p w14:paraId="73E73777" w14:textId="77777777" w:rsidR="00387789" w:rsidRPr="00387789" w:rsidRDefault="00387789" w:rsidP="00033075">
      <w:pPr>
        <w:pStyle w:val="SubTitulo2"/>
      </w:pPr>
      <w:bookmarkStart w:id="73" w:name="_Toc52191486"/>
      <w:r>
        <w:t>Tela do Atendente</w:t>
      </w:r>
      <w:bookmarkEnd w:id="73"/>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4" w:name="_Toc52191487"/>
      <w:r>
        <w:lastRenderedPageBreak/>
        <w:t>CONCLUSÃO E RECOMENDAÇÕES</w:t>
      </w:r>
      <w:bookmarkEnd w:id="74"/>
    </w:p>
    <w:p w14:paraId="7F141A04" w14:textId="77777777" w:rsidR="00F958BD" w:rsidRPr="00F958BD" w:rsidRDefault="00F958BD" w:rsidP="00F958BD"/>
    <w:p w14:paraId="41370D01" w14:textId="77777777" w:rsidR="00147649" w:rsidRDefault="00147649" w:rsidP="007479C6">
      <w:pPr>
        <w:pStyle w:val="Ttulo1"/>
        <w:ind w:left="0"/>
        <w:jc w:val="left"/>
      </w:pPr>
      <w:bookmarkStart w:id="75" w:name="_Toc52191488"/>
      <w:r>
        <w:t>CONCLUSÃO</w:t>
      </w:r>
      <w:bookmarkEnd w:id="75"/>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6" w:name="_Toc52191489"/>
      <w:r>
        <w:t>RECOMENDAÇÕES</w:t>
      </w:r>
      <w:bookmarkEnd w:id="76"/>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7" w:name="_Toc52191490"/>
      <w:r>
        <w:lastRenderedPageBreak/>
        <w:t>REFERÊNCIAS BIBLIOGRAFICAS</w:t>
      </w:r>
      <w:bookmarkEnd w:id="77"/>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8" w:name="_Toc52191491"/>
      <w:r>
        <w:lastRenderedPageBreak/>
        <w:t>APÊNDICE</w:t>
      </w:r>
      <w:bookmarkEnd w:id="78"/>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9" w:name="_Toc52191492"/>
      <w:r>
        <w:lastRenderedPageBreak/>
        <w:t>ANEXOS</w:t>
      </w:r>
      <w:bookmarkEnd w:id="79"/>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80" w:name="_Toc52191493"/>
      <w:r>
        <w:lastRenderedPageBreak/>
        <w:t>GLOSSÁRIO</w:t>
      </w:r>
      <w:bookmarkEnd w:id="80"/>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AA69D2" w14:textId="77777777" w:rsidR="003F4376" w:rsidRDefault="003F4376" w:rsidP="00A878CD">
      <w:pPr>
        <w:spacing w:after="0" w:line="240" w:lineRule="auto"/>
      </w:pPr>
      <w:r>
        <w:separator/>
      </w:r>
    </w:p>
  </w:endnote>
  <w:endnote w:type="continuationSeparator" w:id="0">
    <w:p w14:paraId="2FA395F1" w14:textId="77777777" w:rsidR="003F4376" w:rsidRDefault="003F4376"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02124C" w:rsidRDefault="0002124C">
    <w:pPr>
      <w:pStyle w:val="Rodap"/>
      <w:jc w:val="right"/>
    </w:pPr>
  </w:p>
  <w:p w14:paraId="3C872B17" w14:textId="77777777" w:rsidR="0002124C" w:rsidRDefault="0002124C">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02124C" w:rsidRPr="00DC1C25" w:rsidRDefault="0002124C">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02124C" w:rsidRDefault="0002124C">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02124C" w:rsidRPr="00DC1C25" w:rsidRDefault="0002124C">
    <w:pPr>
      <w:pStyle w:val="Rodap"/>
      <w:jc w:val="right"/>
      <w:rPr>
        <w:rFonts w:ascii="Arial" w:hAnsi="Arial" w:cs="Arial"/>
        <w:sz w:val="24"/>
        <w:szCs w:val="24"/>
      </w:rPr>
    </w:pPr>
  </w:p>
  <w:p w14:paraId="6D8BA073" w14:textId="77777777" w:rsidR="0002124C" w:rsidRDefault="0002124C">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02124C" w:rsidRDefault="0002124C">
        <w:pPr>
          <w:pStyle w:val="Rodap"/>
          <w:jc w:val="right"/>
        </w:pPr>
        <w:r>
          <w:fldChar w:fldCharType="begin"/>
        </w:r>
        <w:r>
          <w:instrText>PAGE   \* MERGEFORMAT</w:instrText>
        </w:r>
        <w:r>
          <w:fldChar w:fldCharType="separate"/>
        </w:r>
        <w:r>
          <w:t>2</w:t>
        </w:r>
        <w:r>
          <w:fldChar w:fldCharType="end"/>
        </w:r>
      </w:p>
    </w:sdtContent>
  </w:sdt>
  <w:p w14:paraId="5C76AA5C" w14:textId="77777777" w:rsidR="0002124C" w:rsidRDefault="0002124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538962" w14:textId="77777777" w:rsidR="003F4376" w:rsidRDefault="003F4376" w:rsidP="00A878CD">
      <w:pPr>
        <w:spacing w:after="0" w:line="240" w:lineRule="auto"/>
      </w:pPr>
      <w:r>
        <w:separator/>
      </w:r>
    </w:p>
  </w:footnote>
  <w:footnote w:type="continuationSeparator" w:id="0">
    <w:p w14:paraId="02D98396" w14:textId="77777777" w:rsidR="003F4376" w:rsidRDefault="003F4376" w:rsidP="00A878CD">
      <w:pPr>
        <w:spacing w:after="0" w:line="240" w:lineRule="auto"/>
      </w:pPr>
      <w:r>
        <w:continuationSeparator/>
      </w:r>
    </w:p>
  </w:footnote>
  <w:footnote w:id="1">
    <w:p w14:paraId="03B2936A" w14:textId="7C327BAB" w:rsidR="0002124C" w:rsidRDefault="0002124C">
      <w:pPr>
        <w:pStyle w:val="Textodenotaderodap"/>
      </w:pPr>
      <w:r>
        <w:rPr>
          <w:rStyle w:val="Refdenotaderodap"/>
        </w:rPr>
        <w:footnoteRef/>
      </w:r>
      <w:r>
        <w:t xml:space="preserve">Kassequele, M. J. Procedimentos Armazenados. Informação passada em aula dia 29/05/2017. </w:t>
      </w:r>
    </w:p>
  </w:footnote>
  <w:footnote w:id="2">
    <w:p w14:paraId="3680444C" w14:textId="77777777" w:rsidR="0002124C" w:rsidRDefault="0002124C">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02124C" w:rsidRDefault="0002124C">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02124C" w:rsidRDefault="0002124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02124C" w:rsidRDefault="0002124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4"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0"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7"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10"/>
  </w:num>
  <w:num w:numId="4">
    <w:abstractNumId w:val="4"/>
  </w:num>
  <w:num w:numId="5">
    <w:abstractNumId w:val="23"/>
  </w:num>
  <w:num w:numId="6">
    <w:abstractNumId w:val="9"/>
  </w:num>
  <w:num w:numId="7">
    <w:abstractNumId w:val="6"/>
  </w:num>
  <w:num w:numId="8">
    <w:abstractNumId w:val="17"/>
  </w:num>
  <w:num w:numId="9">
    <w:abstractNumId w:val="5"/>
  </w:num>
  <w:num w:numId="10">
    <w:abstractNumId w:val="21"/>
  </w:num>
  <w:num w:numId="11">
    <w:abstractNumId w:val="21"/>
    <w:lvlOverride w:ilvl="0">
      <w:startOverride w:val="3"/>
    </w:lvlOverride>
    <w:lvlOverride w:ilvl="1">
      <w:startOverride w:val="1"/>
    </w:lvlOverride>
  </w:num>
  <w:num w:numId="12">
    <w:abstractNumId w:val="21"/>
    <w:lvlOverride w:ilvl="0">
      <w:startOverride w:val="3"/>
    </w:lvlOverride>
    <w:lvlOverride w:ilvl="1">
      <w:startOverride w:val="1"/>
    </w:lvlOverride>
  </w:num>
  <w:num w:numId="13">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25"/>
  </w:num>
  <w:num w:numId="17">
    <w:abstractNumId w:val="1"/>
  </w:num>
  <w:num w:numId="18">
    <w:abstractNumId w:val="22"/>
  </w:num>
  <w:num w:numId="19">
    <w:abstractNumId w:val="20"/>
  </w:num>
  <w:num w:numId="20">
    <w:abstractNumId w:val="15"/>
  </w:num>
  <w:num w:numId="21">
    <w:abstractNumId w:val="16"/>
  </w:num>
  <w:num w:numId="22">
    <w:abstractNumId w:val="18"/>
  </w:num>
  <w:num w:numId="23">
    <w:abstractNumId w:val="8"/>
  </w:num>
  <w:num w:numId="24">
    <w:abstractNumId w:val="28"/>
  </w:num>
  <w:num w:numId="2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7"/>
  </w:num>
  <w:num w:numId="29">
    <w:abstractNumId w:val="2"/>
  </w:num>
  <w:num w:numId="30">
    <w:abstractNumId w:val="26"/>
  </w:num>
  <w:num w:numId="31">
    <w:abstractNumId w:val="14"/>
  </w:num>
  <w:num w:numId="32">
    <w:abstractNumId w:val="0"/>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7"/>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548C"/>
    <w:rsid w:val="000C5EEF"/>
    <w:rsid w:val="000C6B39"/>
    <w:rsid w:val="000D342B"/>
    <w:rsid w:val="000D5BF0"/>
    <w:rsid w:val="000D623E"/>
    <w:rsid w:val="000D647D"/>
    <w:rsid w:val="000F32A8"/>
    <w:rsid w:val="000F4C84"/>
    <w:rsid w:val="000F76F2"/>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5076F"/>
    <w:rsid w:val="00252448"/>
    <w:rsid w:val="00252549"/>
    <w:rsid w:val="00254A63"/>
    <w:rsid w:val="002615CC"/>
    <w:rsid w:val="00272B6C"/>
    <w:rsid w:val="00277023"/>
    <w:rsid w:val="00281E2E"/>
    <w:rsid w:val="00283677"/>
    <w:rsid w:val="002843D8"/>
    <w:rsid w:val="00286494"/>
    <w:rsid w:val="002A49EC"/>
    <w:rsid w:val="002A609F"/>
    <w:rsid w:val="002B16D4"/>
    <w:rsid w:val="002B41BB"/>
    <w:rsid w:val="002C4895"/>
    <w:rsid w:val="002C6C6C"/>
    <w:rsid w:val="002D56C9"/>
    <w:rsid w:val="002D7DE1"/>
    <w:rsid w:val="002F4CF4"/>
    <w:rsid w:val="002F60E3"/>
    <w:rsid w:val="0030059F"/>
    <w:rsid w:val="00301F93"/>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420C"/>
    <w:rsid w:val="0036452B"/>
    <w:rsid w:val="00366FAF"/>
    <w:rsid w:val="003742FB"/>
    <w:rsid w:val="00376093"/>
    <w:rsid w:val="00377830"/>
    <w:rsid w:val="00387789"/>
    <w:rsid w:val="003916B7"/>
    <w:rsid w:val="00394796"/>
    <w:rsid w:val="003A09B9"/>
    <w:rsid w:val="003B30CA"/>
    <w:rsid w:val="003B5759"/>
    <w:rsid w:val="003B774C"/>
    <w:rsid w:val="003D12A6"/>
    <w:rsid w:val="003D577F"/>
    <w:rsid w:val="003D599D"/>
    <w:rsid w:val="003D70CB"/>
    <w:rsid w:val="003F0DE5"/>
    <w:rsid w:val="003F4376"/>
    <w:rsid w:val="003F6045"/>
    <w:rsid w:val="0041148F"/>
    <w:rsid w:val="00414DC4"/>
    <w:rsid w:val="004259E8"/>
    <w:rsid w:val="004337DE"/>
    <w:rsid w:val="00437034"/>
    <w:rsid w:val="00437B98"/>
    <w:rsid w:val="00440DC6"/>
    <w:rsid w:val="0044131B"/>
    <w:rsid w:val="0044248D"/>
    <w:rsid w:val="0044453D"/>
    <w:rsid w:val="00457131"/>
    <w:rsid w:val="004630E4"/>
    <w:rsid w:val="004704C3"/>
    <w:rsid w:val="00471B22"/>
    <w:rsid w:val="00477367"/>
    <w:rsid w:val="00483560"/>
    <w:rsid w:val="00494613"/>
    <w:rsid w:val="004A167E"/>
    <w:rsid w:val="004A2528"/>
    <w:rsid w:val="004A52DB"/>
    <w:rsid w:val="004C17CC"/>
    <w:rsid w:val="004C49DC"/>
    <w:rsid w:val="004D2F30"/>
    <w:rsid w:val="004E2B9A"/>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66BA"/>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66F43"/>
    <w:rsid w:val="00872902"/>
    <w:rsid w:val="0087447B"/>
    <w:rsid w:val="0088234C"/>
    <w:rsid w:val="008851A8"/>
    <w:rsid w:val="00891EEE"/>
    <w:rsid w:val="00892D01"/>
    <w:rsid w:val="00893BB9"/>
    <w:rsid w:val="00897150"/>
    <w:rsid w:val="008A11B5"/>
    <w:rsid w:val="008A1F34"/>
    <w:rsid w:val="008A2CCB"/>
    <w:rsid w:val="008A2E94"/>
    <w:rsid w:val="008A3878"/>
    <w:rsid w:val="008A45EB"/>
    <w:rsid w:val="008B1BF3"/>
    <w:rsid w:val="008B2ECA"/>
    <w:rsid w:val="008C41CE"/>
    <w:rsid w:val="008C6E9F"/>
    <w:rsid w:val="008D12BF"/>
    <w:rsid w:val="008E0F5F"/>
    <w:rsid w:val="008E20AB"/>
    <w:rsid w:val="008E21BF"/>
    <w:rsid w:val="008E34E7"/>
    <w:rsid w:val="008E7388"/>
    <w:rsid w:val="00904B50"/>
    <w:rsid w:val="00910B49"/>
    <w:rsid w:val="00913330"/>
    <w:rsid w:val="0091593C"/>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3CC7"/>
    <w:rsid w:val="0098746A"/>
    <w:rsid w:val="009927B2"/>
    <w:rsid w:val="009A68D6"/>
    <w:rsid w:val="009B0653"/>
    <w:rsid w:val="009B2A3A"/>
    <w:rsid w:val="009B4344"/>
    <w:rsid w:val="009B60DB"/>
    <w:rsid w:val="009B7733"/>
    <w:rsid w:val="009C024B"/>
    <w:rsid w:val="009C29EF"/>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5349"/>
    <w:rsid w:val="00A31525"/>
    <w:rsid w:val="00A33DDA"/>
    <w:rsid w:val="00A4247E"/>
    <w:rsid w:val="00A443E2"/>
    <w:rsid w:val="00A44D9C"/>
    <w:rsid w:val="00A460E9"/>
    <w:rsid w:val="00A46319"/>
    <w:rsid w:val="00A658E5"/>
    <w:rsid w:val="00A878CD"/>
    <w:rsid w:val="00AB35A6"/>
    <w:rsid w:val="00AB4BA8"/>
    <w:rsid w:val="00AB501F"/>
    <w:rsid w:val="00AB6F8B"/>
    <w:rsid w:val="00AD17AF"/>
    <w:rsid w:val="00AE6823"/>
    <w:rsid w:val="00AF1822"/>
    <w:rsid w:val="00AF35AF"/>
    <w:rsid w:val="00B11335"/>
    <w:rsid w:val="00B25182"/>
    <w:rsid w:val="00B25B87"/>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2853"/>
    <w:rsid w:val="00BC3BF7"/>
    <w:rsid w:val="00BC4D5F"/>
    <w:rsid w:val="00BC529C"/>
    <w:rsid w:val="00BD0D7D"/>
    <w:rsid w:val="00BD721C"/>
    <w:rsid w:val="00BF0988"/>
    <w:rsid w:val="00C108BD"/>
    <w:rsid w:val="00C121E6"/>
    <w:rsid w:val="00C1638A"/>
    <w:rsid w:val="00C2446F"/>
    <w:rsid w:val="00C376EB"/>
    <w:rsid w:val="00C377A0"/>
    <w:rsid w:val="00C57690"/>
    <w:rsid w:val="00C73E2F"/>
    <w:rsid w:val="00C740F5"/>
    <w:rsid w:val="00C76595"/>
    <w:rsid w:val="00C80364"/>
    <w:rsid w:val="00C80E23"/>
    <w:rsid w:val="00C81599"/>
    <w:rsid w:val="00C96642"/>
    <w:rsid w:val="00CA24BC"/>
    <w:rsid w:val="00CA51A0"/>
    <w:rsid w:val="00CB484F"/>
    <w:rsid w:val="00CB7FE6"/>
    <w:rsid w:val="00CC4CE2"/>
    <w:rsid w:val="00CD348F"/>
    <w:rsid w:val="00CD77BC"/>
    <w:rsid w:val="00CD7F55"/>
    <w:rsid w:val="00CF3C3C"/>
    <w:rsid w:val="00CF69A0"/>
    <w:rsid w:val="00D02BBB"/>
    <w:rsid w:val="00D042D8"/>
    <w:rsid w:val="00D064C0"/>
    <w:rsid w:val="00D10CA6"/>
    <w:rsid w:val="00D12C80"/>
    <w:rsid w:val="00D1360C"/>
    <w:rsid w:val="00D157B9"/>
    <w:rsid w:val="00D172E8"/>
    <w:rsid w:val="00D321DE"/>
    <w:rsid w:val="00D32233"/>
    <w:rsid w:val="00D32F79"/>
    <w:rsid w:val="00D33756"/>
    <w:rsid w:val="00D34378"/>
    <w:rsid w:val="00D45070"/>
    <w:rsid w:val="00D52270"/>
    <w:rsid w:val="00D5299A"/>
    <w:rsid w:val="00D54CEB"/>
    <w:rsid w:val="00D63DED"/>
    <w:rsid w:val="00D80040"/>
    <w:rsid w:val="00D92FF0"/>
    <w:rsid w:val="00D93FB2"/>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3762"/>
    <w:rsid w:val="00E45FE2"/>
    <w:rsid w:val="00E73C6A"/>
    <w:rsid w:val="00E77885"/>
    <w:rsid w:val="00E81B72"/>
    <w:rsid w:val="00E829AF"/>
    <w:rsid w:val="00E85C39"/>
    <w:rsid w:val="00EA013E"/>
    <w:rsid w:val="00EA3380"/>
    <w:rsid w:val="00EA4404"/>
    <w:rsid w:val="00EB53FB"/>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76A5"/>
    <w:rsid w:val="00F46FD4"/>
    <w:rsid w:val="00F612F4"/>
    <w:rsid w:val="00F66EBD"/>
    <w:rsid w:val="00F673D5"/>
    <w:rsid w:val="00F72559"/>
    <w:rsid w:val="00F76058"/>
    <w:rsid w:val="00F77135"/>
    <w:rsid w:val="00F8261E"/>
    <w:rsid w:val="00F92C0B"/>
    <w:rsid w:val="00F958BD"/>
    <w:rsid w:val="00FA54DF"/>
    <w:rsid w:val="00FA693F"/>
    <w:rsid w:val="00FB0BCB"/>
    <w:rsid w:val="00FB2844"/>
    <w:rsid w:val="00FB2E95"/>
    <w:rsid w:val="00FB3283"/>
    <w:rsid w:val="00FB3C27"/>
    <w:rsid w:val="00FB66E7"/>
    <w:rsid w:val="00FB709F"/>
    <w:rsid w:val="00FB7231"/>
    <w:rsid w:val="00FC069A"/>
    <w:rsid w:val="00FC27AE"/>
    <w:rsid w:val="00FC36B7"/>
    <w:rsid w:val="00FC4ADF"/>
    <w:rsid w:val="00FC627C"/>
    <w:rsid w:val="00FD041F"/>
    <w:rsid w:val="00FD15C0"/>
    <w:rsid w:val="00FD5DD9"/>
    <w:rsid w:val="00FD5EDE"/>
    <w:rsid w:val="00FD646E"/>
    <w:rsid w:val="00FE3CD9"/>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9</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0</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1</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3</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s>
</file>

<file path=customXml/itemProps1.xml><?xml version="1.0" encoding="utf-8"?>
<ds:datastoreItem xmlns:ds="http://schemas.openxmlformats.org/officeDocument/2006/customXml" ds:itemID="{D612FBDF-0F90-47F0-A227-72FFDEC8A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2</TotalTime>
  <Pages>55</Pages>
  <Words>8448</Words>
  <Characters>45620</Characters>
  <Application>Microsoft Office Word</Application>
  <DocSecurity>0</DocSecurity>
  <Lines>380</Lines>
  <Paragraphs>10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53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828</cp:revision>
  <dcterms:created xsi:type="dcterms:W3CDTF">2020-09-01T12:30:00Z</dcterms:created>
  <dcterms:modified xsi:type="dcterms:W3CDTF">2020-09-28T12:50:00Z</dcterms:modified>
</cp:coreProperties>
</file>